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E586E8" w14:textId="012B5B4D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  <w:r>
        <w:rPr>
          <w:rFonts w:ascii="Times New Roman" w:hAnsi="Times New Roman"/>
          <w:noProof/>
          <w:color w:val="000000" w:themeColor="text1"/>
          <w:spacing w:val="-2"/>
          <w:sz w:val="72"/>
          <w:szCs w:val="72"/>
        </w:rPr>
        <w:drawing>
          <wp:inline distT="0" distB="0" distL="0" distR="0" wp14:anchorId="69C94670" wp14:editId="37F539B9">
            <wp:extent cx="6146955" cy="8611481"/>
            <wp:effectExtent l="0" t="0" r="6350" b="0"/>
            <wp:docPr id="40" name="Picture 4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Picture 40" descr="Text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0546" cy="8644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6699B" w14:textId="775A4F38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5E9E04AA" w14:textId="6F25D3BC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1938B54E" w14:textId="7A23797F" w:rsidR="00A15BEE" w:rsidRPr="002440E4" w:rsidRDefault="002440E4" w:rsidP="002440E4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  <w:r w:rsidRPr="002440E4">
        <w:rPr>
          <w:rFonts w:ascii="Baguet Script" w:hAnsi="Baguet Script"/>
          <w:color w:val="000000" w:themeColor="text1"/>
          <w:spacing w:val="-2"/>
          <w:sz w:val="72"/>
          <w:szCs w:val="72"/>
        </w:rPr>
        <w:t>Project 4</w:t>
      </w:r>
    </w:p>
    <w:p w14:paraId="4B3F6A70" w14:textId="5AE31B62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559E707E" w14:textId="3A4E6F36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6E0D317F" w14:textId="041DC675" w:rsidR="00A15BEE" w:rsidRPr="00A15BEE" w:rsidRDefault="00A15BEE" w:rsidP="00A15BEE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>BY</w:t>
      </w:r>
    </w:p>
    <w:p w14:paraId="05061266" w14:textId="05533A18" w:rsidR="00A15BEE" w:rsidRPr="00A15BEE" w:rsidRDefault="00A15BEE" w:rsidP="00A15BEE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 xml:space="preserve">Siva </w:t>
      </w:r>
      <w:proofErr w:type="spellStart"/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>Taejaswi</w:t>
      </w:r>
      <w:proofErr w:type="spellEnd"/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 xml:space="preserve"> </w:t>
      </w:r>
      <w:proofErr w:type="spellStart"/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>Annangi</w:t>
      </w:r>
      <w:proofErr w:type="spellEnd"/>
    </w:p>
    <w:p w14:paraId="5095E0D4" w14:textId="64E8580C" w:rsidR="00A15BEE" w:rsidRPr="00A15BEE" w:rsidRDefault="00A15BEE" w:rsidP="00A15BEE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>&amp;</w:t>
      </w:r>
    </w:p>
    <w:p w14:paraId="5D5BFC04" w14:textId="1805C37C" w:rsidR="00A15BEE" w:rsidRPr="00A15BEE" w:rsidRDefault="00A15BEE" w:rsidP="00A15BEE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  <w:r w:rsidRPr="00A15BEE">
        <w:rPr>
          <w:rFonts w:ascii="Baguet Script" w:hAnsi="Baguet Script"/>
          <w:color w:val="000000" w:themeColor="text1"/>
          <w:spacing w:val="-2"/>
          <w:sz w:val="72"/>
          <w:szCs w:val="72"/>
        </w:rPr>
        <w:t>Hareesh Dasari</w:t>
      </w:r>
    </w:p>
    <w:p w14:paraId="6A7E0779" w14:textId="7FF19674" w:rsidR="00A15BEE" w:rsidRPr="00A15BEE" w:rsidRDefault="00A15BEE" w:rsidP="00A15BEE">
      <w:pPr>
        <w:jc w:val="center"/>
        <w:rPr>
          <w:rFonts w:ascii="Baguet Script" w:hAnsi="Baguet Script"/>
          <w:color w:val="000000" w:themeColor="text1"/>
          <w:spacing w:val="-2"/>
          <w:sz w:val="72"/>
          <w:szCs w:val="72"/>
        </w:rPr>
      </w:pPr>
    </w:p>
    <w:p w14:paraId="7225D6C0" w14:textId="30AC7245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49E53A90" w14:textId="7A047030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1750E564" w14:textId="77777777" w:rsidR="00A15BEE" w:rsidRDefault="00A15BE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</w:p>
    <w:p w14:paraId="08E0E939" w14:textId="6413E789" w:rsidR="009944A5" w:rsidRPr="00637369" w:rsidRDefault="00D540DE" w:rsidP="00D540DE">
      <w:pPr>
        <w:rPr>
          <w:rFonts w:ascii="Times New Roman" w:hAnsi="Times New Roman"/>
          <w:color w:val="000000" w:themeColor="text1"/>
          <w:spacing w:val="-2"/>
          <w:sz w:val="72"/>
          <w:szCs w:val="72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68ACDDA" wp14:editId="13073E59">
                <wp:simplePos x="0" y="0"/>
                <wp:positionH relativeFrom="page">
                  <wp:posOffset>351155</wp:posOffset>
                </wp:positionH>
                <wp:positionV relativeFrom="paragraph">
                  <wp:posOffset>-472463</wp:posOffset>
                </wp:positionV>
                <wp:extent cx="847725" cy="971550"/>
                <wp:effectExtent l="0" t="0" r="0" b="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2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456872" id="Group 1" o:spid="_x0000_s1026" style="position:absolute;margin-left:27.65pt;margin-top:-37.2pt;width:66.75pt;height:76.5pt;z-index:251658240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">
                  <v:imagedata r:id="rId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  <w:r w:rsidRPr="00637369">
        <w:rPr>
          <w:rFonts w:ascii="Times New Roman" w:hAnsi="Times New Roman"/>
          <w:color w:val="000000" w:themeColor="text1"/>
          <w:spacing w:val="-2"/>
          <w:sz w:val="72"/>
          <w:szCs w:val="72"/>
        </w:rPr>
        <w:t xml:space="preserve">            DESCRIPTION</w:t>
      </w:r>
      <w:r w:rsidRPr="00637369">
        <w:rPr>
          <w:rFonts w:ascii="Times New Roman" w:hAnsi="Times New Roman"/>
          <w:b/>
          <w:bCs/>
          <w:noProof/>
          <w:sz w:val="72"/>
          <w:szCs w:val="72"/>
        </w:rPr>
        <w:t xml:space="preserve"> </w:t>
      </w:r>
    </w:p>
    <w:p w14:paraId="4D3935D8" w14:textId="77777777" w:rsidR="00D540DE" w:rsidRPr="00637369" w:rsidRDefault="00D540DE" w:rsidP="00D540DE">
      <w:pPr>
        <w:pStyle w:val="BodyText"/>
        <w:spacing w:before="444" w:line="220" w:lineRule="auto"/>
        <w:ind w:left="218" w:right="683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n care and cure, many scientists have invested a lot of time and money to mak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lixir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lled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rejuvenating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pill,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hich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gical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edicin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at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n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ure all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ype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f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ncer.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re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ure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on-profit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rganization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at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im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eliver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ts magical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edicine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poor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ho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suffering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ith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ncer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unable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</w:t>
      </w:r>
      <w:r w:rsidRPr="00637369">
        <w:rPr>
          <w:rFonts w:ascii="Times New Roman" w:hAnsi="Times New Roman" w:cs="Times New Roman"/>
          <w:color w:val="000000" w:themeColor="text1"/>
          <w:spacing w:val="-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fford cancer treatment.</w:t>
      </w:r>
    </w:p>
    <w:p w14:paraId="26D38AD8" w14:textId="77777777" w:rsidR="00D540DE" w:rsidRPr="00637369" w:rsidRDefault="00D540DE" w:rsidP="00D540DE">
      <w:pPr>
        <w:pStyle w:val="BodyText"/>
        <w:spacing w:before="12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</w:p>
    <w:p w14:paraId="1C823F1C" w14:textId="77777777" w:rsidR="00D540DE" w:rsidRPr="00637369" w:rsidRDefault="00D540DE" w:rsidP="00D540DE">
      <w:pPr>
        <w:pStyle w:val="BodyText"/>
        <w:spacing w:line="220" w:lineRule="auto"/>
        <w:ind w:left="134" w:right="599" w:hanging="1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re and Cure is one such kind of organization that collaborates with many other organization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join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hand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ith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ny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sponsors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for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funding,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because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f</w:t>
      </w:r>
      <w:r w:rsidRPr="00637369">
        <w:rPr>
          <w:rFonts w:ascii="Times New Roman" w:hAnsi="Times New Roman" w:cs="Times New Roman"/>
          <w:color w:val="000000" w:themeColor="text1"/>
          <w:spacing w:val="-13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hich thi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on-profit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rganization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n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eliver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t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lixir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ny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people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for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free.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re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 cur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growing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very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ay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ir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reach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xpanding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,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rganization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eeds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 adopt a new modern way to manage its data to function smoothly. This project is mainly dependent on creating and managing the database for care and cure.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s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ar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ur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ntity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at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has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ny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epartments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at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required</w:t>
      </w:r>
      <w:r w:rsidRPr="00637369">
        <w:rPr>
          <w:rFonts w:ascii="Times New Roman" w:hAnsi="Times New Roman" w:cs="Times New Roman"/>
          <w:color w:val="000000" w:themeColor="text1"/>
          <w:spacing w:val="-1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be maintained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naged,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r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key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epartments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her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atabase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management</w:t>
      </w:r>
      <w:r w:rsidRPr="00637369">
        <w:rPr>
          <w:rFonts w:ascii="Times New Roman" w:hAnsi="Times New Roman" w:cs="Times New Roman"/>
          <w:color w:val="000000" w:themeColor="text1"/>
          <w:spacing w:val="-2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 critical to their operation.</w:t>
      </w:r>
    </w:p>
    <w:p w14:paraId="4BBBE951" w14:textId="77777777" w:rsidR="00D540DE" w:rsidRPr="00637369" w:rsidRDefault="00D540DE" w:rsidP="00D540DE">
      <w:pPr>
        <w:pStyle w:val="BodyText"/>
        <w:spacing w:before="5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</w:p>
    <w:p w14:paraId="02F2A198" w14:textId="417698A1" w:rsidR="00D540DE" w:rsidRPr="00637369" w:rsidRDefault="00D540DE" w:rsidP="00D540DE">
      <w:pPr>
        <w:pStyle w:val="BodyText"/>
        <w:spacing w:line="220" w:lineRule="auto"/>
        <w:ind w:left="107" w:right="572" w:firstLine="91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proofErr w:type="gramStart"/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n order to</w:t>
      </w:r>
      <w:proofErr w:type="gramEnd"/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 create and manage databases, our team used Oracle SQL Developer, and the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ntire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oding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for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reating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ables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,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ssigning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keys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,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ata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ypes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,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ll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queries</w:t>
      </w:r>
      <w:r w:rsidRPr="00637369">
        <w:rPr>
          <w:rFonts w:ascii="Times New Roman" w:hAnsi="Times New Roman" w:cs="Times New Roman"/>
          <w:color w:val="000000" w:themeColor="text1"/>
          <w:spacing w:val="-6"/>
          <w:sz w:val="32"/>
          <w:szCs w:val="32"/>
        </w:rPr>
        <w:t>,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 stored procedures, views, and data dictionaries was all coded in oracle SQL developer.</w:t>
      </w:r>
    </w:p>
    <w:p w14:paraId="405D7C4C" w14:textId="77777777" w:rsidR="00D540DE" w:rsidRPr="00637369" w:rsidRDefault="00D540DE" w:rsidP="00D540DE">
      <w:pPr>
        <w:pStyle w:val="BodyText"/>
        <w:spacing w:line="220" w:lineRule="auto"/>
        <w:ind w:left="107" w:right="572" w:firstLine="91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</w:p>
    <w:p w14:paraId="312DFD8A" w14:textId="561081AF" w:rsidR="00D540DE" w:rsidRPr="00637369" w:rsidRDefault="00D540DE" w:rsidP="00D540DE">
      <w:pPr>
        <w:pStyle w:val="BodyText"/>
        <w:spacing w:before="6" w:line="220" w:lineRule="auto"/>
        <w:ind w:left="218" w:right="683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o have a better understanding of the database, we have created an ERD using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rowfoot’s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otation,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is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gives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lear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understanding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f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how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ach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able</w:t>
      </w:r>
      <w:r w:rsidRPr="00637369">
        <w:rPr>
          <w:rFonts w:ascii="Times New Roman" w:hAnsi="Times New Roman" w:cs="Times New Roman"/>
          <w:color w:val="000000" w:themeColor="text1"/>
          <w:spacing w:val="-9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 interlinked with another and what kind of relationships they maintain.</w:t>
      </w:r>
    </w:p>
    <w:p w14:paraId="68302F5D" w14:textId="1B95E133" w:rsidR="00A15BEE" w:rsidRDefault="00A15BEE" w:rsidP="00D540DE">
      <w:pPr>
        <w:pStyle w:val="Heading1"/>
        <w:tabs>
          <w:tab w:val="left" w:pos="2516"/>
        </w:tabs>
        <w:spacing w:before="0" w:after="0"/>
        <w:jc w:val="both"/>
        <w:rPr>
          <w:rFonts w:ascii="Times New Roman" w:hAnsi="Times New Roman"/>
          <w:color w:val="000000" w:themeColor="text1"/>
          <w:sz w:val="32"/>
          <w:szCs w:val="32"/>
        </w:rPr>
      </w:pPr>
    </w:p>
    <w:p w14:paraId="3F3719C0" w14:textId="77777777" w:rsidR="00A15BEE" w:rsidRDefault="00A15BEE" w:rsidP="00D540DE">
      <w:pPr>
        <w:pStyle w:val="Heading1"/>
        <w:tabs>
          <w:tab w:val="left" w:pos="2516"/>
        </w:tabs>
        <w:spacing w:before="0" w:after="0"/>
        <w:jc w:val="both"/>
        <w:rPr>
          <w:rFonts w:ascii="Times New Roman" w:hAnsi="Times New Roman"/>
          <w:color w:val="000000" w:themeColor="text1"/>
          <w:sz w:val="32"/>
          <w:szCs w:val="32"/>
        </w:rPr>
      </w:pPr>
    </w:p>
    <w:p w14:paraId="5669AABC" w14:textId="24C8A45A" w:rsidR="00D540DE" w:rsidRPr="00A15BEE" w:rsidRDefault="00A15BEE" w:rsidP="00A15BEE">
      <w:pPr>
        <w:pStyle w:val="Heading1"/>
        <w:tabs>
          <w:tab w:val="left" w:pos="2516"/>
        </w:tabs>
        <w:spacing w:before="0" w:after="0"/>
        <w:jc w:val="both"/>
        <w:rPr>
          <w:rFonts w:ascii="Times New Roman" w:hAnsi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/>
          <w:b w:val="0"/>
          <w:bCs/>
          <w:noProof/>
          <w:sz w:val="52"/>
          <w:szCs w:val="52"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9404556" wp14:editId="2A80C9A0">
                <wp:simplePos x="0" y="0"/>
                <wp:positionH relativeFrom="margin">
                  <wp:posOffset>-613918</wp:posOffset>
                </wp:positionH>
                <wp:positionV relativeFrom="paragraph">
                  <wp:posOffset>17154</wp:posOffset>
                </wp:positionV>
                <wp:extent cx="814705" cy="958467"/>
                <wp:effectExtent l="0" t="0" r="4445" b="0"/>
                <wp:wrapNone/>
                <wp:docPr id="4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14705" cy="958467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5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6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C909DD" id="Group 4" o:spid="_x0000_s1026" style="position:absolute;margin-left:-48.35pt;margin-top:1.35pt;width:64.15pt;height:75.45pt;z-index:251660288;mso-position-horizontal-relative:margin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">
                  <v:imagedata r:id="rId10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margin"/>
              </v:group>
            </w:pict>
          </mc:Fallback>
        </mc:AlternateContent>
      </w:r>
      <w:r>
        <w:rPr>
          <w:rFonts w:ascii="Times New Roman" w:hAnsi="Times New Roman"/>
          <w:color w:val="000000" w:themeColor="text1"/>
          <w:sz w:val="32"/>
          <w:szCs w:val="32"/>
        </w:rPr>
        <w:t xml:space="preserve">           </w:t>
      </w:r>
      <w:r w:rsidR="00D540DE" w:rsidRPr="00637369">
        <w:rPr>
          <w:rFonts w:ascii="Times New Roman" w:hAnsi="Times New Roman"/>
          <w:color w:val="D9D9D9"/>
          <w:w w:val="95"/>
          <w:sz w:val="52"/>
          <w:szCs w:val="52"/>
        </w:rPr>
        <w:t xml:space="preserve"> </w:t>
      </w:r>
      <w:r w:rsidR="00D540DE" w:rsidRPr="00637369">
        <w:rPr>
          <w:rFonts w:ascii="Times New Roman" w:hAnsi="Times New Roman"/>
          <w:color w:val="000000" w:themeColor="text1"/>
          <w:w w:val="95"/>
          <w:sz w:val="52"/>
          <w:szCs w:val="52"/>
        </w:rPr>
        <w:t>How</w:t>
      </w:r>
      <w:r w:rsidR="00D540DE" w:rsidRPr="00637369">
        <w:rPr>
          <w:rFonts w:ascii="Times New Roman" w:hAnsi="Times New Roman"/>
          <w:color w:val="000000" w:themeColor="text1"/>
          <w:spacing w:val="27"/>
          <w:sz w:val="52"/>
          <w:szCs w:val="52"/>
        </w:rPr>
        <w:t xml:space="preserve"> </w:t>
      </w:r>
      <w:r w:rsidR="00D540DE" w:rsidRPr="00637369">
        <w:rPr>
          <w:rFonts w:ascii="Times New Roman" w:hAnsi="Times New Roman"/>
          <w:color w:val="000000" w:themeColor="text1"/>
          <w:w w:val="95"/>
          <w:sz w:val="52"/>
          <w:szCs w:val="52"/>
        </w:rPr>
        <w:t>To</w:t>
      </w:r>
      <w:r w:rsidR="00D540DE" w:rsidRPr="00637369">
        <w:rPr>
          <w:rFonts w:ascii="Times New Roman" w:hAnsi="Times New Roman"/>
          <w:color w:val="000000" w:themeColor="text1"/>
          <w:spacing w:val="27"/>
          <w:sz w:val="52"/>
          <w:szCs w:val="52"/>
        </w:rPr>
        <w:t xml:space="preserve"> </w:t>
      </w:r>
      <w:r w:rsidR="00D540DE" w:rsidRPr="00637369">
        <w:rPr>
          <w:rFonts w:ascii="Times New Roman" w:hAnsi="Times New Roman"/>
          <w:color w:val="000000" w:themeColor="text1"/>
          <w:w w:val="95"/>
          <w:sz w:val="52"/>
          <w:szCs w:val="52"/>
        </w:rPr>
        <w:t>Login</w:t>
      </w:r>
      <w:r w:rsidR="00D540DE" w:rsidRPr="00637369">
        <w:rPr>
          <w:rFonts w:ascii="Times New Roman" w:hAnsi="Times New Roman"/>
          <w:color w:val="000000" w:themeColor="text1"/>
          <w:spacing w:val="28"/>
          <w:sz w:val="52"/>
          <w:szCs w:val="52"/>
        </w:rPr>
        <w:t xml:space="preserve"> </w:t>
      </w:r>
      <w:r w:rsidR="00D540DE" w:rsidRPr="00637369">
        <w:rPr>
          <w:rFonts w:ascii="Times New Roman" w:hAnsi="Times New Roman"/>
          <w:color w:val="000000" w:themeColor="text1"/>
          <w:w w:val="95"/>
          <w:sz w:val="52"/>
          <w:szCs w:val="52"/>
        </w:rPr>
        <w:t>tO Database</w:t>
      </w:r>
    </w:p>
    <w:p w14:paraId="0E9CEDC0" w14:textId="105258E6" w:rsidR="009944A5" w:rsidRPr="00637369" w:rsidRDefault="004B2584" w:rsidP="009944A5">
      <w:pPr>
        <w:pStyle w:val="Heading1"/>
        <w:spacing w:before="0" w:after="0"/>
        <w:jc w:val="center"/>
        <w:rPr>
          <w:rFonts w:ascii="Times New Roman" w:hAnsi="Times New Roman"/>
          <w:sz w:val="48"/>
          <w:szCs w:val="48"/>
        </w:rPr>
      </w:pPr>
      <w:r w:rsidRPr="00637369">
        <w:rPr>
          <w:rFonts w:ascii="Times New Roman" w:hAnsi="Times New Roman"/>
          <w:noProof/>
        </w:rPr>
        <w:drawing>
          <wp:anchor distT="0" distB="0" distL="0" distR="0" simplePos="0" relativeHeight="251662336" behindDoc="0" locked="0" layoutInCell="1" allowOverlap="1" wp14:anchorId="7596F004" wp14:editId="131DBD40">
            <wp:simplePos x="0" y="0"/>
            <wp:positionH relativeFrom="page">
              <wp:posOffset>889635</wp:posOffset>
            </wp:positionH>
            <wp:positionV relativeFrom="paragraph">
              <wp:posOffset>521970</wp:posOffset>
            </wp:positionV>
            <wp:extent cx="5610225" cy="4450080"/>
            <wp:effectExtent l="0" t="0" r="9525" b="7620"/>
            <wp:wrapTopAndBottom/>
            <wp:docPr id="19" name="image12.png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12.png" descr="Graphical user interface, text, application&#10;&#10;Description automatically generated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4450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E9A5A1" w14:textId="3038DBBB" w:rsidR="009944A5" w:rsidRPr="00637369" w:rsidRDefault="009944A5" w:rsidP="009944A5">
      <w:pPr>
        <w:pStyle w:val="Heading1"/>
        <w:spacing w:before="0" w:after="0"/>
        <w:jc w:val="center"/>
        <w:rPr>
          <w:rFonts w:ascii="Times New Roman" w:hAnsi="Times New Roman"/>
          <w:sz w:val="48"/>
          <w:szCs w:val="48"/>
        </w:rPr>
      </w:pPr>
    </w:p>
    <w:p w14:paraId="1DA23AE3" w14:textId="53A8E1DF" w:rsidR="00D540DE" w:rsidRPr="00637369" w:rsidRDefault="00D540DE" w:rsidP="00D540DE">
      <w:pPr>
        <w:pStyle w:val="BodyText"/>
        <w:spacing w:before="644" w:line="218" w:lineRule="auto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yellow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highlighted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a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here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+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symbol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we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dd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80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lready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reated autonomous database should be selected, and then a pop-up will appear, which results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n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connecting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,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esting,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saving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utonomous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database.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is</w:t>
      </w:r>
      <w:r w:rsidRPr="00637369">
        <w:rPr>
          <w:rFonts w:ascii="Times New Roman" w:hAnsi="Times New Roman" w:cs="Times New Roman"/>
          <w:color w:val="000000" w:themeColor="text1"/>
          <w:spacing w:val="-4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entire proces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i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eeded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nly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once,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subsequent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logins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are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ot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necessary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until</w:t>
      </w:r>
      <w:r w:rsidRPr="00637369">
        <w:rPr>
          <w:rFonts w:ascii="Times New Roman" w:hAnsi="Times New Roman" w:cs="Times New Roman"/>
          <w:color w:val="000000" w:themeColor="text1"/>
          <w:spacing w:val="-5"/>
          <w:sz w:val="32"/>
          <w:szCs w:val="32"/>
        </w:rPr>
        <w:t xml:space="preserve"> </w:t>
      </w:r>
      <w:r w:rsidRPr="00637369">
        <w:rPr>
          <w:rFonts w:ascii="Times New Roman" w:hAnsi="Times New Roman" w:cs="Times New Roman"/>
          <w:color w:val="000000" w:themeColor="text1"/>
          <w:sz w:val="32"/>
          <w:szCs w:val="32"/>
        </w:rPr>
        <w:t>the database connection is reset.</w:t>
      </w:r>
    </w:p>
    <w:p w14:paraId="73B9E403" w14:textId="77777777" w:rsidR="00D540DE" w:rsidRPr="00637369" w:rsidRDefault="00D540DE" w:rsidP="00D540DE">
      <w:pPr>
        <w:pStyle w:val="BodyText"/>
        <w:spacing w:before="5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</w:p>
    <w:p w14:paraId="3D6D4738" w14:textId="77777777" w:rsidR="00D540DE" w:rsidRPr="00637369" w:rsidRDefault="00D540DE" w:rsidP="00D540DE">
      <w:pPr>
        <w:spacing w:before="1" w:line="213" w:lineRule="auto"/>
        <w:ind w:right="404"/>
        <w:jc w:val="both"/>
        <w:rPr>
          <w:rFonts w:ascii="Times New Roman" w:hAnsi="Times New Roman"/>
          <w:color w:val="000000" w:themeColor="text1"/>
          <w:sz w:val="32"/>
          <w:szCs w:val="32"/>
        </w:rPr>
      </w:pPr>
      <w:r w:rsidRPr="00637369">
        <w:rPr>
          <w:rFonts w:ascii="Times New Roman" w:hAnsi="Times New Roman"/>
          <w:color w:val="000000" w:themeColor="text1"/>
          <w:sz w:val="32"/>
          <w:szCs w:val="32"/>
        </w:rPr>
        <w:t>After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dding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lready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created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utonomous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database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we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will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get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n</w:t>
      </w:r>
      <w:r w:rsidRPr="00637369">
        <w:rPr>
          <w:rFonts w:ascii="Times New Roman" w:hAnsi="Times New Roman"/>
          <w:color w:val="000000" w:themeColor="text1"/>
          <w:spacing w:val="-17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empty page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where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we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do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ll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the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coding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querying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and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creating</w:t>
      </w:r>
      <w:r w:rsidRPr="00637369">
        <w:rPr>
          <w:rFonts w:ascii="Times New Roman" w:hAnsi="Times New Roman"/>
          <w:color w:val="000000" w:themeColor="text1"/>
          <w:spacing w:val="-14"/>
          <w:sz w:val="32"/>
          <w:szCs w:val="32"/>
        </w:rPr>
        <w:t xml:space="preserve"> </w:t>
      </w:r>
      <w:r w:rsidRPr="00637369">
        <w:rPr>
          <w:rFonts w:ascii="Times New Roman" w:hAnsi="Times New Roman"/>
          <w:color w:val="000000" w:themeColor="text1"/>
          <w:sz w:val="32"/>
          <w:szCs w:val="32"/>
        </w:rPr>
        <w:t>stored procedures as well</w:t>
      </w:r>
    </w:p>
    <w:p w14:paraId="05402A5C" w14:textId="5894E179" w:rsidR="009944A5" w:rsidRPr="00637369" w:rsidRDefault="00D540DE" w:rsidP="00D540DE">
      <w:pPr>
        <w:pStyle w:val="Heading1"/>
        <w:spacing w:before="0" w:after="0"/>
        <w:jc w:val="center"/>
        <w:rPr>
          <w:rFonts w:ascii="Times New Roman" w:hAnsi="Times New Roman"/>
          <w:sz w:val="48"/>
          <w:szCs w:val="48"/>
        </w:rPr>
      </w:pPr>
      <w:r w:rsidRPr="00637369">
        <w:rPr>
          <w:rFonts w:ascii="Times New Roman" w:hAnsi="Times New Roman"/>
          <w:b w:val="0"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5E5718E" wp14:editId="219BF445">
                <wp:simplePos x="0" y="0"/>
                <wp:positionH relativeFrom="page">
                  <wp:posOffset>451691</wp:posOffset>
                </wp:positionH>
                <wp:positionV relativeFrom="paragraph">
                  <wp:posOffset>-385590</wp:posOffset>
                </wp:positionV>
                <wp:extent cx="847725" cy="971550"/>
                <wp:effectExtent l="0" t="0" r="0" b="0"/>
                <wp:wrapNone/>
                <wp:docPr id="7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8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9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CE439" id="Group 7" o:spid="_x0000_s1026" style="position:absolute;margin-left:35.55pt;margin-top:-30.35pt;width:66.75pt;height:76.5pt;z-index:251664384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">
                  <v:imagedata r:id="rId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  <w:r w:rsidR="009944A5" w:rsidRPr="00637369">
        <w:rPr>
          <w:rFonts w:ascii="Times New Roman" w:hAnsi="Times New Roman"/>
          <w:sz w:val="48"/>
          <w:szCs w:val="48"/>
        </w:rPr>
        <w:t>Conceptual Design (ERD)</w:t>
      </w:r>
    </w:p>
    <w:p w14:paraId="09A5AF8A" w14:textId="77777777" w:rsidR="009944A5" w:rsidRPr="00637369" w:rsidRDefault="009944A5" w:rsidP="009944A5">
      <w:pPr>
        <w:pStyle w:val="Heading1"/>
        <w:spacing w:before="0" w:after="0"/>
        <w:jc w:val="center"/>
        <w:rPr>
          <w:rFonts w:ascii="Times New Roman" w:hAnsi="Times New Roman"/>
          <w:sz w:val="32"/>
          <w:szCs w:val="24"/>
        </w:rPr>
      </w:pPr>
    </w:p>
    <w:p w14:paraId="344C09BD" w14:textId="77777777" w:rsidR="009944A5" w:rsidRPr="00637369" w:rsidRDefault="009944A5" w:rsidP="009944A5">
      <w:pPr>
        <w:pStyle w:val="Heading1"/>
        <w:spacing w:before="0" w:after="0"/>
        <w:rPr>
          <w:rFonts w:ascii="Times New Roman" w:hAnsi="Times New Roman"/>
          <w:sz w:val="32"/>
          <w:szCs w:val="24"/>
        </w:rPr>
      </w:pPr>
      <w:r w:rsidRPr="00637369">
        <w:rPr>
          <w:rFonts w:ascii="Times New Roman" w:hAnsi="Times New Roman"/>
          <w:noProof/>
        </w:rPr>
        <w:object w:dxaOrig="20086" w:dyaOrig="14566" w14:anchorId="7717320A">
          <v:shape id="_x0000_i1025" type="#_x0000_t75" style="width:520.3pt;height:378.25pt" o:ole="">
            <v:imagedata r:id="rId12" o:title=""/>
          </v:shape>
          <o:OLEObject Type="Embed" ProgID="Visio.Drawing.15" ShapeID="_x0000_i1025" DrawAspect="Content" ObjectID="_1727266867" r:id="rId13"/>
        </w:object>
      </w:r>
    </w:p>
    <w:p w14:paraId="641E71DF" w14:textId="77777777" w:rsidR="009944A5" w:rsidRPr="00637369" w:rsidRDefault="009944A5" w:rsidP="009944A5">
      <w:pPr>
        <w:pStyle w:val="Heading1"/>
        <w:spacing w:before="0" w:after="0"/>
        <w:jc w:val="center"/>
        <w:rPr>
          <w:rFonts w:ascii="Times New Roman" w:hAnsi="Times New Roman"/>
          <w:sz w:val="32"/>
          <w:szCs w:val="24"/>
        </w:rPr>
      </w:pPr>
    </w:p>
    <w:p w14:paraId="7F036C86" w14:textId="77777777" w:rsidR="009944A5" w:rsidRPr="00637369" w:rsidRDefault="009944A5" w:rsidP="009944A5">
      <w:pPr>
        <w:jc w:val="center"/>
        <w:rPr>
          <w:rFonts w:ascii="Times New Roman" w:hAnsi="Times New Roman"/>
          <w:noProof/>
        </w:rPr>
      </w:pPr>
    </w:p>
    <w:p w14:paraId="41673BD4" w14:textId="77777777" w:rsidR="009944A5" w:rsidRPr="00637369" w:rsidRDefault="009944A5" w:rsidP="009944A5">
      <w:pPr>
        <w:tabs>
          <w:tab w:val="left" w:pos="3300"/>
        </w:tabs>
        <w:rPr>
          <w:rFonts w:ascii="Times New Roman" w:hAnsi="Times New Roman"/>
          <w:b/>
          <w:bCs/>
          <w:noProof/>
        </w:rPr>
      </w:pPr>
      <w:r w:rsidRPr="00637369">
        <w:rPr>
          <w:rFonts w:ascii="Times New Roman" w:hAnsi="Times New Roman"/>
          <w:b/>
          <w:bCs/>
          <w:noProof/>
        </w:rPr>
        <w:t>Bussiness Rules :</w:t>
      </w:r>
    </w:p>
    <w:p w14:paraId="306F0444" w14:textId="77777777" w:rsidR="009944A5" w:rsidRPr="00637369" w:rsidRDefault="009944A5" w:rsidP="009944A5">
      <w:pPr>
        <w:tabs>
          <w:tab w:val="left" w:pos="3300"/>
        </w:tabs>
        <w:rPr>
          <w:rFonts w:ascii="Times New Roman" w:hAnsi="Times New Roman"/>
          <w:b/>
          <w:bCs/>
          <w:noProof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30"/>
      </w:tblGrid>
      <w:tr w:rsidR="009944A5" w:rsidRPr="00637369" w14:paraId="54712AD1" w14:textId="77777777" w:rsidTr="00B248BC">
        <w:tc>
          <w:tcPr>
            <w:tcW w:w="8630" w:type="dxa"/>
            <w:shd w:val="clear" w:color="auto" w:fill="auto"/>
          </w:tcPr>
          <w:p w14:paraId="2E036CC9" w14:textId="77777777" w:rsidR="009944A5" w:rsidRPr="00637369" w:rsidRDefault="009944A5" w:rsidP="009944A5">
            <w:pPr>
              <w:pStyle w:val="ListParagraph"/>
              <w:numPr>
                <w:ilvl w:val="0"/>
                <w:numId w:val="1"/>
              </w:numPr>
              <w:autoSpaceDE w:val="0"/>
              <w:autoSpaceDN w:val="0"/>
              <w:adjustRightInd w:val="0"/>
              <w:spacing w:before="0" w:after="160" w:line="288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37369">
              <w:rPr>
                <w:rFonts w:ascii="Times New Roman" w:hAnsi="Times New Roman"/>
                <w:color w:val="000000"/>
                <w:sz w:val="24"/>
                <w:szCs w:val="24"/>
              </w:rPr>
              <w:t>A test can have one and only patient, but a patient can have many tests</w:t>
            </w:r>
          </w:p>
        </w:tc>
      </w:tr>
      <w:tr w:rsidR="009944A5" w:rsidRPr="00637369" w14:paraId="3A060C43" w14:textId="77777777" w:rsidTr="00B248BC">
        <w:tc>
          <w:tcPr>
            <w:tcW w:w="8630" w:type="dxa"/>
            <w:shd w:val="clear" w:color="auto" w:fill="auto"/>
          </w:tcPr>
          <w:p w14:paraId="14847EED" w14:textId="77777777" w:rsidR="009944A5" w:rsidRPr="00637369" w:rsidRDefault="009944A5" w:rsidP="009944A5">
            <w:pPr>
              <w:pStyle w:val="ListParagraph"/>
              <w:numPr>
                <w:ilvl w:val="0"/>
                <w:numId w:val="1"/>
              </w:numPr>
              <w:autoSpaceDE w:val="0"/>
              <w:autoSpaceDN w:val="0"/>
              <w:adjustRightInd w:val="0"/>
              <w:spacing w:before="0" w:after="160" w:line="288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37369">
              <w:rPr>
                <w:rFonts w:ascii="Times New Roman" w:hAnsi="Times New Roman"/>
                <w:color w:val="000000"/>
                <w:sz w:val="24"/>
                <w:szCs w:val="24"/>
              </w:rPr>
              <w:t>A patient can have one and only doctor, but doctor can have one or more patients</w:t>
            </w:r>
          </w:p>
        </w:tc>
      </w:tr>
      <w:tr w:rsidR="009944A5" w:rsidRPr="00637369" w14:paraId="4E543EDC" w14:textId="77777777" w:rsidTr="00B248BC">
        <w:tc>
          <w:tcPr>
            <w:tcW w:w="8630" w:type="dxa"/>
            <w:shd w:val="clear" w:color="auto" w:fill="auto"/>
          </w:tcPr>
          <w:p w14:paraId="151128BB" w14:textId="77777777" w:rsidR="009944A5" w:rsidRPr="00637369" w:rsidRDefault="009944A5" w:rsidP="009944A5">
            <w:pPr>
              <w:pStyle w:val="ListParagraph"/>
              <w:numPr>
                <w:ilvl w:val="0"/>
                <w:numId w:val="1"/>
              </w:numPr>
              <w:autoSpaceDE w:val="0"/>
              <w:autoSpaceDN w:val="0"/>
              <w:adjustRightInd w:val="0"/>
              <w:spacing w:before="0" w:after="160" w:line="288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637369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A sponsor has one and only collaboration, but a collaboration can have one or more sponsors. </w:t>
            </w:r>
          </w:p>
        </w:tc>
      </w:tr>
    </w:tbl>
    <w:p w14:paraId="17338697" w14:textId="0C59867D" w:rsidR="00B248BC" w:rsidRPr="00637369" w:rsidRDefault="00B248BC" w:rsidP="00B248BC">
      <w:pPr>
        <w:autoSpaceDE w:val="0"/>
        <w:autoSpaceDN w:val="0"/>
        <w:adjustRightInd w:val="0"/>
        <w:spacing w:before="0"/>
        <w:rPr>
          <w:rFonts w:ascii="Times New Roman" w:eastAsiaTheme="minorHAnsi" w:hAnsi="Times New Roman"/>
          <w:b/>
          <w:bCs/>
          <w:color w:val="000000"/>
          <w:sz w:val="48"/>
          <w:szCs w:val="48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6587E63D" wp14:editId="7660FCB6">
                <wp:simplePos x="0" y="0"/>
                <wp:positionH relativeFrom="page">
                  <wp:posOffset>197737</wp:posOffset>
                </wp:positionH>
                <wp:positionV relativeFrom="paragraph">
                  <wp:posOffset>-543445</wp:posOffset>
                </wp:positionV>
                <wp:extent cx="847725" cy="971550"/>
                <wp:effectExtent l="0" t="0" r="0" b="0"/>
                <wp:wrapNone/>
                <wp:docPr id="11" name="Group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12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3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F65285" id="Group 11" o:spid="_x0000_s1026" style="position:absolute;margin-left:15.55pt;margin-top:-42.8pt;width:66.75pt;height:76.5pt;z-index:251668480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">
                  <v:imagedata r:id="rId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7244B77A" w14:textId="77777777" w:rsidR="00B248BC" w:rsidRPr="00637369" w:rsidRDefault="00B248BC" w:rsidP="00B248BC">
      <w:pPr>
        <w:autoSpaceDE w:val="0"/>
        <w:autoSpaceDN w:val="0"/>
        <w:adjustRightInd w:val="0"/>
        <w:spacing w:before="0"/>
        <w:rPr>
          <w:rFonts w:ascii="Times New Roman" w:eastAsiaTheme="minorHAnsi" w:hAnsi="Times New Roman"/>
          <w:b/>
          <w:bCs/>
          <w:color w:val="000000"/>
          <w:sz w:val="48"/>
          <w:szCs w:val="48"/>
        </w:rPr>
      </w:pPr>
    </w:p>
    <w:p w14:paraId="6BFF9CFA" w14:textId="434D6CF3" w:rsidR="00B248BC" w:rsidRPr="00637369" w:rsidRDefault="00B248BC" w:rsidP="00B248BC">
      <w:pPr>
        <w:autoSpaceDE w:val="0"/>
        <w:autoSpaceDN w:val="0"/>
        <w:adjustRightInd w:val="0"/>
        <w:spacing w:before="0"/>
        <w:rPr>
          <w:rFonts w:ascii="Times New Roman" w:eastAsiaTheme="minorHAnsi" w:hAnsi="Times New Roman"/>
          <w:b/>
          <w:bCs/>
          <w:color w:val="000000"/>
          <w:sz w:val="48"/>
          <w:szCs w:val="48"/>
        </w:rPr>
      </w:pPr>
      <w:r w:rsidRPr="00637369">
        <w:rPr>
          <w:rFonts w:ascii="Times New Roman" w:eastAsiaTheme="minorHAnsi" w:hAnsi="Times New Roman"/>
          <w:b/>
          <w:bCs/>
          <w:color w:val="000000"/>
          <w:sz w:val="48"/>
          <w:szCs w:val="48"/>
        </w:rPr>
        <w:t>Data Dictionary for Care and Cure Database</w:t>
      </w:r>
    </w:p>
    <w:p w14:paraId="48360F04" w14:textId="77777777" w:rsidR="00B248BC" w:rsidRPr="00637369" w:rsidRDefault="00B248BC" w:rsidP="00B248BC">
      <w:pPr>
        <w:autoSpaceDE w:val="0"/>
        <w:autoSpaceDN w:val="0"/>
        <w:adjustRightInd w:val="0"/>
        <w:spacing w:before="0"/>
        <w:rPr>
          <w:rFonts w:ascii="Times New Roman" w:eastAsiaTheme="minorHAnsi" w:hAnsi="Times New Roman"/>
          <w:color w:val="000000"/>
          <w:sz w:val="24"/>
          <w:szCs w:val="24"/>
        </w:rPr>
      </w:pPr>
    </w:p>
    <w:p w14:paraId="5CEAF161" w14:textId="77777777" w:rsidR="00B248BC" w:rsidRPr="00637369" w:rsidRDefault="00B248BC" w:rsidP="00B248BC">
      <w:pPr>
        <w:rPr>
          <w:rFonts w:ascii="Times New Roman" w:hAnsi="Times New Roman"/>
          <w:b/>
          <w:sz w:val="32"/>
          <w:szCs w:val="32"/>
        </w:rPr>
      </w:pPr>
      <w:r w:rsidRPr="00637369">
        <w:rPr>
          <w:rFonts w:ascii="Times New Roman" w:hAnsi="Times New Roman"/>
          <w:b/>
          <w:sz w:val="32"/>
          <w:szCs w:val="32"/>
        </w:rPr>
        <w:t>Tables</w:t>
      </w:r>
    </w:p>
    <w:p w14:paraId="3C3B09C7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Collaborations</w:t>
      </w:r>
      <w:r w:rsidRPr="00637369">
        <w:rPr>
          <w:rFonts w:ascii="Times New Roman" w:hAnsi="Times New Roman"/>
          <w:sz w:val="32"/>
          <w:szCs w:val="32"/>
        </w:rPr>
        <w:t xml:space="preserve"> = represents the collaborations that are happening in the organization.</w:t>
      </w:r>
    </w:p>
    <w:p w14:paraId="3FF2F494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Doctor</w:t>
      </w:r>
      <w:r w:rsidRPr="00637369">
        <w:rPr>
          <w:rFonts w:ascii="Times New Roman" w:hAnsi="Times New Roman"/>
          <w:sz w:val="32"/>
          <w:szCs w:val="32"/>
        </w:rPr>
        <w:t xml:space="preserve"> = represents the doctors that are helping in the organization</w:t>
      </w:r>
    </w:p>
    <w:p w14:paraId="669DB113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 xml:space="preserve">Drug </w:t>
      </w:r>
      <w:r w:rsidRPr="00637369">
        <w:rPr>
          <w:rFonts w:ascii="Times New Roman" w:hAnsi="Times New Roman"/>
          <w:sz w:val="32"/>
          <w:szCs w:val="32"/>
        </w:rPr>
        <w:t>= represents the drugs used and availability for the organization</w:t>
      </w:r>
    </w:p>
    <w:p w14:paraId="4A9F018A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Financial records</w:t>
      </w:r>
      <w:r w:rsidRPr="00637369">
        <w:rPr>
          <w:rFonts w:ascii="Times New Roman" w:hAnsi="Times New Roman"/>
          <w:sz w:val="32"/>
          <w:szCs w:val="32"/>
        </w:rPr>
        <w:t>= Represents the transactions happening in the organizations</w:t>
      </w:r>
    </w:p>
    <w:p w14:paraId="510AEA97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Organization</w:t>
      </w:r>
      <w:r w:rsidRPr="00637369">
        <w:rPr>
          <w:rFonts w:ascii="Times New Roman" w:hAnsi="Times New Roman"/>
          <w:sz w:val="32"/>
          <w:szCs w:val="32"/>
        </w:rPr>
        <w:t>= represents the people working in the organization</w:t>
      </w:r>
    </w:p>
    <w:p w14:paraId="2AD68C6E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Patients</w:t>
      </w:r>
      <w:r w:rsidRPr="00637369">
        <w:rPr>
          <w:rFonts w:ascii="Times New Roman" w:hAnsi="Times New Roman"/>
          <w:sz w:val="32"/>
          <w:szCs w:val="32"/>
        </w:rPr>
        <w:t>= represents the number of patients that are treated by the organizations</w:t>
      </w:r>
    </w:p>
    <w:p w14:paraId="03D62F2E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Sponsors</w:t>
      </w:r>
      <w:r w:rsidRPr="00637369">
        <w:rPr>
          <w:rFonts w:ascii="Times New Roman" w:hAnsi="Times New Roman"/>
          <w:sz w:val="32"/>
          <w:szCs w:val="32"/>
        </w:rPr>
        <w:t>= represents number of charitable sponsors sponsoring the organization</w:t>
      </w:r>
    </w:p>
    <w:p w14:paraId="4ADCBBAC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Tests</w:t>
      </w:r>
      <w:r w:rsidRPr="00637369">
        <w:rPr>
          <w:rFonts w:ascii="Times New Roman" w:hAnsi="Times New Roman"/>
          <w:sz w:val="32"/>
          <w:szCs w:val="32"/>
        </w:rPr>
        <w:t>= represents the type and number of tests performed by the Doctor.</w:t>
      </w:r>
    </w:p>
    <w:p w14:paraId="111885A9" w14:textId="77777777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Treatment</w:t>
      </w:r>
      <w:r w:rsidRPr="00637369">
        <w:rPr>
          <w:rFonts w:ascii="Times New Roman" w:hAnsi="Times New Roman"/>
          <w:sz w:val="32"/>
          <w:szCs w:val="32"/>
        </w:rPr>
        <w:t xml:space="preserve"> = represents the type and progress of the treatment prescribed by doc.</w:t>
      </w:r>
    </w:p>
    <w:p w14:paraId="08963BDE" w14:textId="77777777" w:rsidR="00214504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hAnsi="Times New Roman"/>
          <w:b/>
          <w:bCs/>
          <w:sz w:val="32"/>
          <w:szCs w:val="32"/>
        </w:rPr>
        <w:t>Volunteers</w:t>
      </w:r>
      <w:r w:rsidRPr="00637369">
        <w:rPr>
          <w:rFonts w:ascii="Times New Roman" w:hAnsi="Times New Roman"/>
          <w:sz w:val="32"/>
          <w:szCs w:val="32"/>
        </w:rPr>
        <w:t>= represents the people helping the patients in the organization other than doctors</w:t>
      </w:r>
    </w:p>
    <w:p w14:paraId="79BC0C6F" w14:textId="77777777" w:rsidR="00214504" w:rsidRPr="00637369" w:rsidRDefault="00214504" w:rsidP="00B248BC">
      <w:pPr>
        <w:rPr>
          <w:rFonts w:ascii="Times New Roman" w:hAnsi="Times New Roman"/>
          <w:sz w:val="32"/>
          <w:szCs w:val="32"/>
        </w:rPr>
      </w:pPr>
    </w:p>
    <w:p w14:paraId="352538D0" w14:textId="77777777" w:rsidR="00214504" w:rsidRPr="00637369" w:rsidRDefault="00214504" w:rsidP="00B248BC">
      <w:pPr>
        <w:rPr>
          <w:rFonts w:ascii="Times New Roman" w:hAnsi="Times New Roman"/>
          <w:sz w:val="32"/>
          <w:szCs w:val="32"/>
        </w:rPr>
      </w:pPr>
    </w:p>
    <w:p w14:paraId="7DFBFA83" w14:textId="77777777" w:rsidR="00214504" w:rsidRPr="00637369" w:rsidRDefault="00214504" w:rsidP="00B248BC">
      <w:pPr>
        <w:rPr>
          <w:rFonts w:ascii="Times New Roman" w:hAnsi="Times New Roman"/>
          <w:sz w:val="32"/>
          <w:szCs w:val="32"/>
        </w:rPr>
      </w:pPr>
    </w:p>
    <w:p w14:paraId="46C665B5" w14:textId="77777777" w:rsidR="00214504" w:rsidRPr="00637369" w:rsidRDefault="00214504" w:rsidP="00214504">
      <w:pPr>
        <w:spacing w:before="0"/>
        <w:rPr>
          <w:rFonts w:ascii="Times New Roman" w:eastAsiaTheme="minorEastAsia" w:hAnsi="Times New Roman"/>
          <w:b/>
          <w:bCs/>
          <w:sz w:val="24"/>
          <w:szCs w:val="24"/>
        </w:rPr>
      </w:pPr>
    </w:p>
    <w:p w14:paraId="694C2B0F" w14:textId="465DA8F1" w:rsidR="00214504" w:rsidRPr="00637369" w:rsidRDefault="00214504" w:rsidP="00214504">
      <w:pPr>
        <w:spacing w:before="0"/>
        <w:rPr>
          <w:rFonts w:ascii="Times New Roman" w:eastAsiaTheme="minorEastAsia" w:hAnsi="Times New Roman"/>
          <w:b/>
          <w:bCs/>
          <w:sz w:val="24"/>
          <w:szCs w:val="24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2270EFA" wp14:editId="7AC8ADD6">
                <wp:simplePos x="0" y="0"/>
                <wp:positionH relativeFrom="page">
                  <wp:posOffset>330506</wp:posOffset>
                </wp:positionH>
                <wp:positionV relativeFrom="paragraph">
                  <wp:posOffset>-583893</wp:posOffset>
                </wp:positionV>
                <wp:extent cx="847725" cy="971550"/>
                <wp:effectExtent l="0" t="0" r="0" b="0"/>
                <wp:wrapNone/>
                <wp:docPr id="16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17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8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BBB868" id="Group 16" o:spid="_x0000_s1026" style="position:absolute;margin-left:26pt;margin-top:-46pt;width:66.75pt;height:76.5pt;z-index:251673600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">
                  <v:imagedata r:id="rId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2F1DEF48" w14:textId="77777777" w:rsidR="00214504" w:rsidRPr="00637369" w:rsidRDefault="00214504" w:rsidP="00214504">
      <w:pPr>
        <w:spacing w:before="0"/>
        <w:rPr>
          <w:rFonts w:ascii="Times New Roman" w:eastAsiaTheme="minorEastAsia" w:hAnsi="Times New Roman"/>
          <w:b/>
          <w:bCs/>
          <w:sz w:val="24"/>
          <w:szCs w:val="24"/>
        </w:rPr>
      </w:pPr>
    </w:p>
    <w:p w14:paraId="5E48024C" w14:textId="77777777" w:rsidR="00214504" w:rsidRPr="00637369" w:rsidRDefault="00214504" w:rsidP="00214504">
      <w:pPr>
        <w:spacing w:before="0"/>
        <w:rPr>
          <w:rFonts w:ascii="Times New Roman" w:eastAsiaTheme="minorEastAsia" w:hAnsi="Times New Roman"/>
          <w:b/>
          <w:bCs/>
          <w:sz w:val="24"/>
          <w:szCs w:val="24"/>
        </w:rPr>
      </w:pPr>
    </w:p>
    <w:p w14:paraId="44389CCE" w14:textId="2A717952" w:rsidR="00214504" w:rsidRPr="00637369" w:rsidRDefault="00214504" w:rsidP="00214504">
      <w:pPr>
        <w:spacing w:before="0"/>
        <w:rPr>
          <w:rFonts w:ascii="Times New Roman" w:eastAsiaTheme="minorEastAsia" w:hAnsi="Times New Roman"/>
          <w:b/>
          <w:bCs/>
          <w:sz w:val="24"/>
          <w:szCs w:val="24"/>
        </w:rPr>
      </w:pPr>
      <w:r w:rsidRPr="00637369">
        <w:rPr>
          <w:rFonts w:ascii="Times New Roman" w:eastAsiaTheme="minorEastAsia" w:hAnsi="Times New Roman"/>
          <w:b/>
          <w:bCs/>
          <w:sz w:val="24"/>
          <w:szCs w:val="24"/>
        </w:rPr>
        <w:t>Collaborations</w:t>
      </w:r>
    </w:p>
    <w:p w14:paraId="4AE472B0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2"/>
        <w:gridCol w:w="1195"/>
        <w:gridCol w:w="1636"/>
        <w:gridCol w:w="1910"/>
        <w:gridCol w:w="1176"/>
        <w:gridCol w:w="1731"/>
      </w:tblGrid>
      <w:tr w:rsidR="00214504" w:rsidRPr="00637369" w14:paraId="7BA0E96A" w14:textId="77777777" w:rsidTr="00EF5150">
        <w:tc>
          <w:tcPr>
            <w:tcW w:w="1702" w:type="dxa"/>
          </w:tcPr>
          <w:p w14:paraId="39109A5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0528" behindDoc="0" locked="0" layoutInCell="1" allowOverlap="1" wp14:anchorId="7CE17219" wp14:editId="6FE32B14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14" name="Ink 1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ABF455F" id="Ink 14" o:spid="_x0000_s1026" type="#_x0000_t75" style="position:absolute;margin-left:37pt;margin-top:10.2pt;width:1.45pt;height:1.4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H6QFyz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95" w:type="dxa"/>
          </w:tcPr>
          <w:p w14:paraId="4CFDAB4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6" w:type="dxa"/>
          </w:tcPr>
          <w:p w14:paraId="3A9FF0E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910" w:type="dxa"/>
          </w:tcPr>
          <w:p w14:paraId="24E96CF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76" w:type="dxa"/>
          </w:tcPr>
          <w:p w14:paraId="2A0514A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1FF6CA0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731" w:type="dxa"/>
          </w:tcPr>
          <w:p w14:paraId="59B1233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759770E0" w14:textId="77777777" w:rsidTr="00EF5150">
        <w:tc>
          <w:tcPr>
            <w:tcW w:w="1702" w:type="dxa"/>
            <w:vAlign w:val="center"/>
          </w:tcPr>
          <w:p w14:paraId="6727920C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Collaboration ID</w:t>
            </w:r>
          </w:p>
        </w:tc>
        <w:tc>
          <w:tcPr>
            <w:tcW w:w="1195" w:type="dxa"/>
            <w:vAlign w:val="center"/>
          </w:tcPr>
          <w:p w14:paraId="741AD10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6" w:type="dxa"/>
            <w:vAlign w:val="center"/>
          </w:tcPr>
          <w:p w14:paraId="43D16D8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identifier for the Collaborators</w:t>
            </w:r>
          </w:p>
        </w:tc>
        <w:tc>
          <w:tcPr>
            <w:tcW w:w="1910" w:type="dxa"/>
            <w:vAlign w:val="center"/>
          </w:tcPr>
          <w:p w14:paraId="5464B80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76" w:type="dxa"/>
            <w:vAlign w:val="center"/>
          </w:tcPr>
          <w:p w14:paraId="36F4BD6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31" w:type="dxa"/>
            <w:vAlign w:val="center"/>
          </w:tcPr>
          <w:p w14:paraId="661328F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0817013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4 digits.</w:t>
            </w:r>
          </w:p>
        </w:tc>
      </w:tr>
      <w:tr w:rsidR="00214504" w:rsidRPr="00637369" w14:paraId="631D67C3" w14:textId="77777777" w:rsidTr="00EF5150">
        <w:tc>
          <w:tcPr>
            <w:tcW w:w="1702" w:type="dxa"/>
            <w:vAlign w:val="center"/>
          </w:tcPr>
          <w:p w14:paraId="4DD23AE8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Collaboration Title</w:t>
            </w:r>
          </w:p>
        </w:tc>
        <w:tc>
          <w:tcPr>
            <w:tcW w:w="1195" w:type="dxa"/>
            <w:vAlign w:val="center"/>
          </w:tcPr>
          <w:p w14:paraId="152AC81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36" w:type="dxa"/>
            <w:vAlign w:val="center"/>
          </w:tcPr>
          <w:p w14:paraId="254B3D8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Name given to each Collaboration</w:t>
            </w:r>
          </w:p>
        </w:tc>
        <w:tc>
          <w:tcPr>
            <w:tcW w:w="1910" w:type="dxa"/>
            <w:vAlign w:val="center"/>
          </w:tcPr>
          <w:p w14:paraId="5285153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</w:t>
            </w:r>
          </w:p>
        </w:tc>
        <w:tc>
          <w:tcPr>
            <w:tcW w:w="1176" w:type="dxa"/>
            <w:vAlign w:val="center"/>
          </w:tcPr>
          <w:p w14:paraId="568C251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31" w:type="dxa"/>
            <w:vAlign w:val="center"/>
          </w:tcPr>
          <w:p w14:paraId="5977C71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-</w:t>
            </w:r>
          </w:p>
        </w:tc>
      </w:tr>
    </w:tbl>
    <w:p w14:paraId="7A229CB2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1CE25858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4BEA3684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733A4A5B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1E436E2F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1BE6D4EC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</w:p>
    <w:p w14:paraId="01831F08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b/>
          <w:sz w:val="24"/>
          <w:szCs w:val="24"/>
        </w:rPr>
      </w:pPr>
      <w:r w:rsidRPr="00637369">
        <w:rPr>
          <w:rFonts w:ascii="Times New Roman" w:eastAsiaTheme="minorHAnsi" w:hAnsi="Times New Roman"/>
          <w:b/>
          <w:sz w:val="24"/>
          <w:szCs w:val="24"/>
        </w:rPr>
        <w:t>Doctor:</w:t>
      </w:r>
    </w:p>
    <w:p w14:paraId="1E4A195A" w14:textId="77777777" w:rsidR="00214504" w:rsidRPr="00637369" w:rsidRDefault="00214504" w:rsidP="00214504">
      <w:pPr>
        <w:spacing w:before="0"/>
        <w:rPr>
          <w:rFonts w:ascii="Times New Roman" w:eastAsiaTheme="minorHAnsi" w:hAnsi="Times New Roman"/>
          <w:sz w:val="24"/>
          <w:szCs w:val="24"/>
        </w:rPr>
      </w:pPr>
    </w:p>
    <w:tbl>
      <w:tblPr>
        <w:tblStyle w:val="TableGrid"/>
        <w:tblW w:w="9290" w:type="dxa"/>
        <w:tblInd w:w="175" w:type="dxa"/>
        <w:tblLook w:val="04A0" w:firstRow="1" w:lastRow="0" w:firstColumn="1" w:lastColumn="0" w:noHBand="0" w:noVBand="1"/>
      </w:tblPr>
      <w:tblGrid>
        <w:gridCol w:w="1576"/>
        <w:gridCol w:w="1202"/>
        <w:gridCol w:w="1650"/>
        <w:gridCol w:w="1926"/>
        <w:gridCol w:w="1190"/>
        <w:gridCol w:w="1746"/>
      </w:tblGrid>
      <w:tr w:rsidR="00214504" w:rsidRPr="00637369" w14:paraId="414505B7" w14:textId="77777777" w:rsidTr="00214504">
        <w:trPr>
          <w:trHeight w:val="981"/>
        </w:trPr>
        <w:tc>
          <w:tcPr>
            <w:tcW w:w="1576" w:type="dxa"/>
          </w:tcPr>
          <w:p w14:paraId="1BBB41F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1552" behindDoc="0" locked="0" layoutInCell="1" allowOverlap="1" wp14:anchorId="78F8A429" wp14:editId="75BEA982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15" name="Ink 1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7CB4C362" id="Ink 15" o:spid="_x0000_s1026" type="#_x0000_t75" style="position:absolute;margin-left:37pt;margin-top:10.2pt;width:1.45pt;height:1.4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Oz8bc3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202" w:type="dxa"/>
          </w:tcPr>
          <w:p w14:paraId="79DDEBB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50" w:type="dxa"/>
          </w:tcPr>
          <w:p w14:paraId="51A8CB4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926" w:type="dxa"/>
          </w:tcPr>
          <w:p w14:paraId="538AFAF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90" w:type="dxa"/>
          </w:tcPr>
          <w:p w14:paraId="15CBD5D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47D669D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746" w:type="dxa"/>
          </w:tcPr>
          <w:p w14:paraId="07A7892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50290E5D" w14:textId="77777777" w:rsidTr="00214504">
        <w:trPr>
          <w:trHeight w:val="1328"/>
        </w:trPr>
        <w:tc>
          <w:tcPr>
            <w:tcW w:w="1576" w:type="dxa"/>
            <w:vAlign w:val="center"/>
          </w:tcPr>
          <w:p w14:paraId="0FF91CF1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Doctor id </w:t>
            </w:r>
          </w:p>
        </w:tc>
        <w:tc>
          <w:tcPr>
            <w:tcW w:w="1202" w:type="dxa"/>
            <w:vAlign w:val="center"/>
          </w:tcPr>
          <w:p w14:paraId="62D80CC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50" w:type="dxa"/>
            <w:vAlign w:val="center"/>
          </w:tcPr>
          <w:p w14:paraId="156E6C0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identifier for every drug</w:t>
            </w:r>
          </w:p>
        </w:tc>
        <w:tc>
          <w:tcPr>
            <w:tcW w:w="1926" w:type="dxa"/>
            <w:vAlign w:val="center"/>
          </w:tcPr>
          <w:p w14:paraId="48343F6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17716F5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46" w:type="dxa"/>
            <w:vAlign w:val="center"/>
          </w:tcPr>
          <w:p w14:paraId="75C85DE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22C73AD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4digits.</w:t>
            </w:r>
          </w:p>
        </w:tc>
      </w:tr>
      <w:tr w:rsidR="00214504" w:rsidRPr="00637369" w14:paraId="72DE09D8" w14:textId="77777777" w:rsidTr="00214504">
        <w:trPr>
          <w:trHeight w:val="654"/>
        </w:trPr>
        <w:tc>
          <w:tcPr>
            <w:tcW w:w="1576" w:type="dxa"/>
            <w:vAlign w:val="center"/>
          </w:tcPr>
          <w:p w14:paraId="5218F1D5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22024F5F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First name </w:t>
            </w:r>
          </w:p>
        </w:tc>
        <w:tc>
          <w:tcPr>
            <w:tcW w:w="1202" w:type="dxa"/>
            <w:vAlign w:val="center"/>
          </w:tcPr>
          <w:p w14:paraId="4DABC4E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0" w:type="dxa"/>
            <w:vAlign w:val="center"/>
          </w:tcPr>
          <w:p w14:paraId="51AEBAF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Name of the drug</w:t>
            </w:r>
          </w:p>
        </w:tc>
        <w:tc>
          <w:tcPr>
            <w:tcW w:w="1926" w:type="dxa"/>
            <w:vAlign w:val="center"/>
          </w:tcPr>
          <w:p w14:paraId="3748AEF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20)</w:t>
            </w:r>
          </w:p>
        </w:tc>
        <w:tc>
          <w:tcPr>
            <w:tcW w:w="1190" w:type="dxa"/>
            <w:vAlign w:val="center"/>
          </w:tcPr>
          <w:p w14:paraId="7A6DFE6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46" w:type="dxa"/>
            <w:vAlign w:val="center"/>
          </w:tcPr>
          <w:p w14:paraId="68C5446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Should be approved by government</w:t>
            </w:r>
          </w:p>
        </w:tc>
      </w:tr>
      <w:tr w:rsidR="00214504" w:rsidRPr="00637369" w14:paraId="50D5CB03" w14:textId="77777777" w:rsidTr="00214504">
        <w:trPr>
          <w:trHeight w:val="674"/>
        </w:trPr>
        <w:tc>
          <w:tcPr>
            <w:tcW w:w="1576" w:type="dxa"/>
            <w:vAlign w:val="center"/>
          </w:tcPr>
          <w:p w14:paraId="4B2C88EC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Last name </w:t>
            </w:r>
          </w:p>
        </w:tc>
        <w:tc>
          <w:tcPr>
            <w:tcW w:w="1202" w:type="dxa"/>
            <w:vAlign w:val="center"/>
          </w:tcPr>
          <w:p w14:paraId="068D9D7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0" w:type="dxa"/>
            <w:vAlign w:val="center"/>
          </w:tcPr>
          <w:p w14:paraId="01DF1FB3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gredients used in drug</w:t>
            </w:r>
          </w:p>
        </w:tc>
        <w:tc>
          <w:tcPr>
            <w:tcW w:w="1926" w:type="dxa"/>
            <w:vAlign w:val="center"/>
          </w:tcPr>
          <w:p w14:paraId="67CFC95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20)</w:t>
            </w:r>
          </w:p>
        </w:tc>
        <w:tc>
          <w:tcPr>
            <w:tcW w:w="1190" w:type="dxa"/>
            <w:vAlign w:val="center"/>
          </w:tcPr>
          <w:p w14:paraId="296C6BC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46" w:type="dxa"/>
            <w:vAlign w:val="center"/>
          </w:tcPr>
          <w:p w14:paraId="3F70436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rescribed by the doctor</w:t>
            </w:r>
          </w:p>
        </w:tc>
      </w:tr>
      <w:tr w:rsidR="00214504" w:rsidRPr="00637369" w14:paraId="71BB45AA" w14:textId="77777777" w:rsidTr="00214504">
        <w:trPr>
          <w:trHeight w:val="674"/>
        </w:trPr>
        <w:tc>
          <w:tcPr>
            <w:tcW w:w="1576" w:type="dxa"/>
            <w:vAlign w:val="center"/>
          </w:tcPr>
          <w:p w14:paraId="34DA05B6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Specialization</w:t>
            </w:r>
          </w:p>
        </w:tc>
        <w:tc>
          <w:tcPr>
            <w:tcW w:w="1202" w:type="dxa"/>
            <w:vAlign w:val="center"/>
          </w:tcPr>
          <w:p w14:paraId="2B19E5D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0" w:type="dxa"/>
            <w:vAlign w:val="center"/>
          </w:tcPr>
          <w:p w14:paraId="1B944BD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Which area the doctor is specialized</w:t>
            </w:r>
          </w:p>
        </w:tc>
        <w:tc>
          <w:tcPr>
            <w:tcW w:w="1926" w:type="dxa"/>
            <w:vAlign w:val="center"/>
          </w:tcPr>
          <w:p w14:paraId="232D666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50)</w:t>
            </w:r>
          </w:p>
        </w:tc>
        <w:tc>
          <w:tcPr>
            <w:tcW w:w="1190" w:type="dxa"/>
            <w:vAlign w:val="center"/>
          </w:tcPr>
          <w:p w14:paraId="1FBEFA6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46" w:type="dxa"/>
            <w:vAlign w:val="center"/>
          </w:tcPr>
          <w:p w14:paraId="7C98171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t means the specialty or the field where the Doctor is proficient in</w:t>
            </w:r>
          </w:p>
        </w:tc>
      </w:tr>
      <w:tr w:rsidR="00214504" w:rsidRPr="00637369" w14:paraId="43E9BA16" w14:textId="77777777" w:rsidTr="00214504">
        <w:trPr>
          <w:trHeight w:val="674"/>
        </w:trPr>
        <w:tc>
          <w:tcPr>
            <w:tcW w:w="1576" w:type="dxa"/>
            <w:vAlign w:val="center"/>
          </w:tcPr>
          <w:p w14:paraId="386C8976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reatment Id</w:t>
            </w:r>
          </w:p>
        </w:tc>
        <w:tc>
          <w:tcPr>
            <w:tcW w:w="1202" w:type="dxa"/>
            <w:vAlign w:val="center"/>
          </w:tcPr>
          <w:p w14:paraId="36E253B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50" w:type="dxa"/>
            <w:vAlign w:val="center"/>
          </w:tcPr>
          <w:p w14:paraId="23B1E01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926" w:type="dxa"/>
            <w:vAlign w:val="center"/>
          </w:tcPr>
          <w:p w14:paraId="79EE483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4556385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46" w:type="dxa"/>
            <w:vAlign w:val="center"/>
          </w:tcPr>
          <w:p w14:paraId="17BCDFF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have enforced in Treatment table.</w:t>
            </w:r>
          </w:p>
        </w:tc>
      </w:tr>
    </w:tbl>
    <w:p w14:paraId="13987C02" w14:textId="56244804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48EBADF3" wp14:editId="5DD1F6FA">
                <wp:simplePos x="0" y="0"/>
                <wp:positionH relativeFrom="page">
                  <wp:posOffset>418641</wp:posOffset>
                </wp:positionH>
                <wp:positionV relativeFrom="paragraph">
                  <wp:posOffset>-440675</wp:posOffset>
                </wp:positionV>
                <wp:extent cx="847725" cy="971550"/>
                <wp:effectExtent l="0" t="0" r="0" b="0"/>
                <wp:wrapNone/>
                <wp:docPr id="23" name="Group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24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5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40EDF8" id="Group 23" o:spid="_x0000_s1026" style="position:absolute;margin-left:32.95pt;margin-top:-34.7pt;width:66.75pt;height:76.5pt;z-index:251681792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">
                  <v:imagedata r:id="rId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5740F67E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2E991BDD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0CEB9FA7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48C386E9" w14:textId="42CEA70E" w:rsidR="00214504" w:rsidRPr="00637369" w:rsidRDefault="00214504" w:rsidP="00214504">
      <w:pPr>
        <w:spacing w:before="0"/>
        <w:rPr>
          <w:rFonts w:ascii="Times New Roman" w:hAnsi="Times New Roman"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Drug:</w:t>
      </w:r>
    </w:p>
    <w:p w14:paraId="101B7ACE" w14:textId="77777777" w:rsidR="00214504" w:rsidRPr="00637369" w:rsidRDefault="00214504" w:rsidP="00214504">
      <w:pPr>
        <w:spacing w:before="0"/>
        <w:rPr>
          <w:rFonts w:ascii="Times New Roman" w:hAnsi="Times New Roman"/>
        </w:rPr>
      </w:pPr>
    </w:p>
    <w:tbl>
      <w:tblPr>
        <w:tblStyle w:val="TableGrid"/>
        <w:tblW w:w="9290" w:type="dxa"/>
        <w:tblInd w:w="175" w:type="dxa"/>
        <w:tblLook w:val="04A0" w:firstRow="1" w:lastRow="0" w:firstColumn="1" w:lastColumn="0" w:noHBand="0" w:noVBand="1"/>
      </w:tblPr>
      <w:tblGrid>
        <w:gridCol w:w="1548"/>
        <w:gridCol w:w="1210"/>
        <w:gridCol w:w="1656"/>
        <w:gridCol w:w="1934"/>
        <w:gridCol w:w="1190"/>
        <w:gridCol w:w="1752"/>
      </w:tblGrid>
      <w:tr w:rsidR="00214504" w:rsidRPr="00637369" w14:paraId="194A07F8" w14:textId="77777777" w:rsidTr="00EF5150">
        <w:trPr>
          <w:trHeight w:val="981"/>
        </w:trPr>
        <w:tc>
          <w:tcPr>
            <w:tcW w:w="1548" w:type="dxa"/>
          </w:tcPr>
          <w:p w14:paraId="0942E25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5648" behindDoc="0" locked="0" layoutInCell="1" allowOverlap="1" wp14:anchorId="1F6A2F46" wp14:editId="47A46566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20" name="Ink 2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75E229" id="Ink 20" o:spid="_x0000_s1026" type="#_x0000_t75" style="position:absolute;margin-left:37pt;margin-top:10.2pt;width:1.45pt;height:1.4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210" w:type="dxa"/>
          </w:tcPr>
          <w:p w14:paraId="65F2E61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56" w:type="dxa"/>
          </w:tcPr>
          <w:p w14:paraId="32721E8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934" w:type="dxa"/>
          </w:tcPr>
          <w:p w14:paraId="5F0A0BE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90" w:type="dxa"/>
          </w:tcPr>
          <w:p w14:paraId="1F77046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33F14780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752" w:type="dxa"/>
          </w:tcPr>
          <w:p w14:paraId="4A50D00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46DFA9A5" w14:textId="77777777" w:rsidTr="00EF5150">
        <w:trPr>
          <w:trHeight w:val="1328"/>
        </w:trPr>
        <w:tc>
          <w:tcPr>
            <w:tcW w:w="1548" w:type="dxa"/>
            <w:vAlign w:val="center"/>
          </w:tcPr>
          <w:p w14:paraId="482083FE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Drug code</w:t>
            </w:r>
          </w:p>
        </w:tc>
        <w:tc>
          <w:tcPr>
            <w:tcW w:w="1210" w:type="dxa"/>
            <w:vAlign w:val="center"/>
          </w:tcPr>
          <w:p w14:paraId="22748B6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56" w:type="dxa"/>
            <w:vAlign w:val="center"/>
          </w:tcPr>
          <w:p w14:paraId="6C13D57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identifier for every drug</w:t>
            </w:r>
          </w:p>
        </w:tc>
        <w:tc>
          <w:tcPr>
            <w:tcW w:w="1934" w:type="dxa"/>
            <w:vAlign w:val="center"/>
          </w:tcPr>
          <w:p w14:paraId="4FF200A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1210551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179D63A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0C056AD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4digits.</w:t>
            </w:r>
          </w:p>
        </w:tc>
      </w:tr>
      <w:tr w:rsidR="00214504" w:rsidRPr="00637369" w14:paraId="24830DD0" w14:textId="77777777" w:rsidTr="00EF5150">
        <w:trPr>
          <w:trHeight w:val="654"/>
        </w:trPr>
        <w:tc>
          <w:tcPr>
            <w:tcW w:w="1548" w:type="dxa"/>
            <w:vAlign w:val="center"/>
          </w:tcPr>
          <w:p w14:paraId="0D7BF0FE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66D8EFC7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Drug name</w:t>
            </w:r>
          </w:p>
        </w:tc>
        <w:tc>
          <w:tcPr>
            <w:tcW w:w="1210" w:type="dxa"/>
            <w:vAlign w:val="center"/>
          </w:tcPr>
          <w:p w14:paraId="2B73854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6" w:type="dxa"/>
            <w:vAlign w:val="center"/>
          </w:tcPr>
          <w:p w14:paraId="09CCC26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Name of the drug</w:t>
            </w:r>
          </w:p>
        </w:tc>
        <w:tc>
          <w:tcPr>
            <w:tcW w:w="1934" w:type="dxa"/>
            <w:vAlign w:val="center"/>
          </w:tcPr>
          <w:p w14:paraId="0F4B639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20)</w:t>
            </w:r>
          </w:p>
        </w:tc>
        <w:tc>
          <w:tcPr>
            <w:tcW w:w="1190" w:type="dxa"/>
            <w:vAlign w:val="center"/>
          </w:tcPr>
          <w:p w14:paraId="5A38F7E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568AC3B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Should be approved by government</w:t>
            </w:r>
          </w:p>
        </w:tc>
      </w:tr>
      <w:tr w:rsidR="00214504" w:rsidRPr="00637369" w14:paraId="6811100C" w14:textId="77777777" w:rsidTr="00EF5150">
        <w:trPr>
          <w:trHeight w:val="674"/>
        </w:trPr>
        <w:tc>
          <w:tcPr>
            <w:tcW w:w="1548" w:type="dxa"/>
            <w:vAlign w:val="center"/>
          </w:tcPr>
          <w:p w14:paraId="52B59F3B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Drug composition</w:t>
            </w:r>
          </w:p>
        </w:tc>
        <w:tc>
          <w:tcPr>
            <w:tcW w:w="1210" w:type="dxa"/>
            <w:vAlign w:val="center"/>
          </w:tcPr>
          <w:p w14:paraId="1CAA7CE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6" w:type="dxa"/>
            <w:vAlign w:val="center"/>
          </w:tcPr>
          <w:p w14:paraId="5386043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gredients used in drug</w:t>
            </w:r>
          </w:p>
        </w:tc>
        <w:tc>
          <w:tcPr>
            <w:tcW w:w="1934" w:type="dxa"/>
            <w:vAlign w:val="center"/>
          </w:tcPr>
          <w:p w14:paraId="575D1743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100)</w:t>
            </w:r>
          </w:p>
        </w:tc>
        <w:tc>
          <w:tcPr>
            <w:tcW w:w="1190" w:type="dxa"/>
            <w:vAlign w:val="center"/>
          </w:tcPr>
          <w:p w14:paraId="2952384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5246254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rescribed by the doctor</w:t>
            </w:r>
          </w:p>
        </w:tc>
      </w:tr>
    </w:tbl>
    <w:p w14:paraId="71A194D7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5ED7FF4E" w14:textId="279B277D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0646B64A" w14:textId="61CBDA1F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647BBBAA" w14:textId="79DB51E1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6DE11EDE" w14:textId="706A2DD8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346DB9C5" w14:textId="707C8F9B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759E33BA" w14:textId="513361AD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3B371479" w14:textId="4B192BA4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1FAC0992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Cs w:val="28"/>
        </w:rPr>
      </w:pPr>
    </w:p>
    <w:p w14:paraId="31E07133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 xml:space="preserve">Financial Records: </w:t>
      </w:r>
    </w:p>
    <w:p w14:paraId="0A636ED3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239F4399" w14:textId="2D6411B0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723"/>
        <w:gridCol w:w="1210"/>
        <w:gridCol w:w="1656"/>
        <w:gridCol w:w="1934"/>
        <w:gridCol w:w="1190"/>
        <w:gridCol w:w="1752"/>
      </w:tblGrid>
      <w:tr w:rsidR="00214504" w:rsidRPr="00637369" w14:paraId="0DDFDF22" w14:textId="77777777" w:rsidTr="00EF5150">
        <w:trPr>
          <w:trHeight w:val="981"/>
        </w:trPr>
        <w:tc>
          <w:tcPr>
            <w:tcW w:w="1723" w:type="dxa"/>
          </w:tcPr>
          <w:p w14:paraId="2FF1037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7696" behindDoc="0" locked="0" layoutInCell="1" allowOverlap="1" wp14:anchorId="4D4EE267" wp14:editId="665071F1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21" name="Ink 21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18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3F55DC50" id="Ink 21" o:spid="_x0000_s1026" type="#_x0000_t75" style="position:absolute;margin-left:37pt;margin-top:10.2pt;width:1.45pt;height:1.4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CDG1uD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210" w:type="dxa"/>
          </w:tcPr>
          <w:p w14:paraId="4C1F856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56" w:type="dxa"/>
          </w:tcPr>
          <w:p w14:paraId="704D77F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934" w:type="dxa"/>
          </w:tcPr>
          <w:p w14:paraId="670092C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90" w:type="dxa"/>
          </w:tcPr>
          <w:p w14:paraId="1C0BB7E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089C04E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752" w:type="dxa"/>
          </w:tcPr>
          <w:p w14:paraId="647594F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1A539CEF" w14:textId="77777777" w:rsidTr="00EF5150">
        <w:trPr>
          <w:trHeight w:val="1328"/>
        </w:trPr>
        <w:tc>
          <w:tcPr>
            <w:tcW w:w="1723" w:type="dxa"/>
            <w:vAlign w:val="center"/>
          </w:tcPr>
          <w:p w14:paraId="607FDF4F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ransaction ID</w:t>
            </w:r>
          </w:p>
        </w:tc>
        <w:tc>
          <w:tcPr>
            <w:tcW w:w="1210" w:type="dxa"/>
            <w:vAlign w:val="center"/>
          </w:tcPr>
          <w:p w14:paraId="24A6D03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56" w:type="dxa"/>
            <w:vAlign w:val="center"/>
          </w:tcPr>
          <w:p w14:paraId="2E8F754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patient</w:t>
            </w:r>
          </w:p>
        </w:tc>
        <w:tc>
          <w:tcPr>
            <w:tcW w:w="1934" w:type="dxa"/>
            <w:vAlign w:val="center"/>
          </w:tcPr>
          <w:p w14:paraId="5092D25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2B9C8AF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2F8B9EB0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Transaction ID Cannot be more than 4digits.</w:t>
            </w:r>
          </w:p>
        </w:tc>
      </w:tr>
      <w:tr w:rsidR="00214504" w:rsidRPr="00637369" w14:paraId="2018BB00" w14:textId="77777777" w:rsidTr="00EF5150">
        <w:trPr>
          <w:trHeight w:val="654"/>
        </w:trPr>
        <w:tc>
          <w:tcPr>
            <w:tcW w:w="1723" w:type="dxa"/>
            <w:vAlign w:val="center"/>
          </w:tcPr>
          <w:p w14:paraId="14B82BE2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78783346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Amount of transaction</w:t>
            </w:r>
          </w:p>
        </w:tc>
        <w:tc>
          <w:tcPr>
            <w:tcW w:w="1210" w:type="dxa"/>
            <w:vAlign w:val="center"/>
          </w:tcPr>
          <w:p w14:paraId="3653EAC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6" w:type="dxa"/>
            <w:vAlign w:val="center"/>
          </w:tcPr>
          <w:p w14:paraId="4C62D94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The amount disbursed from patient to patient</w:t>
            </w:r>
          </w:p>
        </w:tc>
        <w:tc>
          <w:tcPr>
            <w:tcW w:w="1934" w:type="dxa"/>
            <w:vAlign w:val="center"/>
          </w:tcPr>
          <w:p w14:paraId="0736D58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5DAAA09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75DFA70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No limit</w:t>
            </w:r>
          </w:p>
        </w:tc>
      </w:tr>
    </w:tbl>
    <w:p w14:paraId="22300777" w14:textId="214EF958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7C876C6E" w14:textId="6DC063D5" w:rsidR="00214504" w:rsidRPr="00637369" w:rsidRDefault="00637369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83840" behindDoc="0" locked="0" layoutInCell="1" allowOverlap="1" wp14:anchorId="2F34C7FC" wp14:editId="5E7D0023">
                <wp:simplePos x="0" y="0"/>
                <wp:positionH relativeFrom="page">
                  <wp:posOffset>219749</wp:posOffset>
                </wp:positionH>
                <wp:positionV relativeFrom="paragraph">
                  <wp:posOffset>-563544</wp:posOffset>
                </wp:positionV>
                <wp:extent cx="847725" cy="971550"/>
                <wp:effectExtent l="0" t="0" r="0" b="0"/>
                <wp:wrapNone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27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8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E23B0D" id="Group 26" o:spid="_x0000_s1026" style="position:absolute;margin-left:17.3pt;margin-top:-44.35pt;width:66.75pt;height:76.5pt;z-index:251683840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">
                  <v:imagedata r:id="rId1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340307EA" w14:textId="77777777" w:rsidR="00637369" w:rsidRDefault="00637369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58FC3876" w14:textId="73536463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Volunteers:</w:t>
      </w:r>
    </w:p>
    <w:p w14:paraId="5F0EF17D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690"/>
        <w:gridCol w:w="1181"/>
        <w:gridCol w:w="1633"/>
        <w:gridCol w:w="1862"/>
        <w:gridCol w:w="1189"/>
        <w:gridCol w:w="1910"/>
      </w:tblGrid>
      <w:tr w:rsidR="00214504" w:rsidRPr="00637369" w14:paraId="7BC1B4BF" w14:textId="77777777" w:rsidTr="00EF5150">
        <w:trPr>
          <w:trHeight w:val="981"/>
        </w:trPr>
        <w:tc>
          <w:tcPr>
            <w:tcW w:w="1690" w:type="dxa"/>
          </w:tcPr>
          <w:p w14:paraId="5B53347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79744" behindDoc="0" locked="0" layoutInCell="1" allowOverlap="1" wp14:anchorId="37BB31CC" wp14:editId="23723042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22" name="Ink 22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0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4213BC1C" id="Ink 22" o:spid="_x0000_s1026" type="#_x0000_t75" style="position:absolute;margin-left:37pt;margin-top:10.2pt;width:1.45pt;height:1.4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81" w:type="dxa"/>
          </w:tcPr>
          <w:p w14:paraId="2210437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3" w:type="dxa"/>
          </w:tcPr>
          <w:p w14:paraId="64FA348E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862" w:type="dxa"/>
          </w:tcPr>
          <w:p w14:paraId="6DBF081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89" w:type="dxa"/>
          </w:tcPr>
          <w:p w14:paraId="54A7739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370B2CA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910" w:type="dxa"/>
          </w:tcPr>
          <w:p w14:paraId="42BD85C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20E6861B" w14:textId="77777777" w:rsidTr="00EF5150">
        <w:trPr>
          <w:trHeight w:val="1328"/>
        </w:trPr>
        <w:tc>
          <w:tcPr>
            <w:tcW w:w="1690" w:type="dxa"/>
            <w:vAlign w:val="center"/>
          </w:tcPr>
          <w:p w14:paraId="51400FF4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Volunteer id</w:t>
            </w:r>
          </w:p>
        </w:tc>
        <w:tc>
          <w:tcPr>
            <w:tcW w:w="1181" w:type="dxa"/>
            <w:vAlign w:val="center"/>
          </w:tcPr>
          <w:p w14:paraId="21B0D43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3" w:type="dxa"/>
            <w:vAlign w:val="center"/>
          </w:tcPr>
          <w:p w14:paraId="17C9196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each volunteer</w:t>
            </w:r>
          </w:p>
        </w:tc>
        <w:tc>
          <w:tcPr>
            <w:tcW w:w="1862" w:type="dxa"/>
            <w:vAlign w:val="center"/>
          </w:tcPr>
          <w:p w14:paraId="18DFF70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6313CDD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09CD4B5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23D0EB7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6digits</w:t>
            </w:r>
          </w:p>
        </w:tc>
      </w:tr>
      <w:tr w:rsidR="00214504" w:rsidRPr="00637369" w14:paraId="5130108F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46B38B08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70E987D9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Avail (availability)</w:t>
            </w:r>
          </w:p>
        </w:tc>
        <w:tc>
          <w:tcPr>
            <w:tcW w:w="1181" w:type="dxa"/>
            <w:vAlign w:val="center"/>
          </w:tcPr>
          <w:p w14:paraId="4A0D76C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33" w:type="dxa"/>
            <w:vAlign w:val="center"/>
          </w:tcPr>
          <w:p w14:paraId="0192C6AE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olunteer availability for patients</w:t>
            </w:r>
          </w:p>
        </w:tc>
        <w:tc>
          <w:tcPr>
            <w:tcW w:w="1862" w:type="dxa"/>
            <w:vAlign w:val="center"/>
          </w:tcPr>
          <w:p w14:paraId="76DCA38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varchar2(20)</w:t>
            </w:r>
          </w:p>
        </w:tc>
        <w:tc>
          <w:tcPr>
            <w:tcW w:w="1189" w:type="dxa"/>
            <w:vAlign w:val="center"/>
          </w:tcPr>
          <w:p w14:paraId="097A533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34D7ADB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The period where the volunteer is available to work </w:t>
            </w:r>
          </w:p>
        </w:tc>
      </w:tr>
    </w:tbl>
    <w:p w14:paraId="3BF817F0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7894BB46" w14:textId="77777777" w:rsidR="00214504" w:rsidRPr="00637369" w:rsidRDefault="00214504" w:rsidP="00214504">
      <w:pPr>
        <w:spacing w:before="0"/>
        <w:rPr>
          <w:rFonts w:ascii="Times New Roman" w:hAnsi="Times New Roman"/>
        </w:rPr>
      </w:pPr>
    </w:p>
    <w:p w14:paraId="38134C9A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Organization:</w:t>
      </w:r>
    </w:p>
    <w:p w14:paraId="4715F0C7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2FC2D889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703"/>
        <w:gridCol w:w="1176"/>
        <w:gridCol w:w="1638"/>
        <w:gridCol w:w="1849"/>
        <w:gridCol w:w="1189"/>
        <w:gridCol w:w="1910"/>
      </w:tblGrid>
      <w:tr w:rsidR="00214504" w:rsidRPr="00637369" w14:paraId="75BACF82" w14:textId="77777777" w:rsidTr="00214504">
        <w:trPr>
          <w:trHeight w:val="981"/>
        </w:trPr>
        <w:tc>
          <w:tcPr>
            <w:tcW w:w="1703" w:type="dxa"/>
          </w:tcPr>
          <w:p w14:paraId="60F9DC3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85888" behindDoc="0" locked="0" layoutInCell="1" allowOverlap="1" wp14:anchorId="1E40BC0B" wp14:editId="347AAF10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29" name="Ink 2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1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1321748" id="Ink 29" o:spid="_x0000_s1026" type="#_x0000_t75" style="position:absolute;margin-left:37pt;margin-top:10.2pt;width:1.45pt;height:1.4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ILbaLr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76" w:type="dxa"/>
          </w:tcPr>
          <w:p w14:paraId="6C82A2D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8" w:type="dxa"/>
          </w:tcPr>
          <w:p w14:paraId="6AAD0E8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849" w:type="dxa"/>
          </w:tcPr>
          <w:p w14:paraId="0C1352B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89" w:type="dxa"/>
          </w:tcPr>
          <w:p w14:paraId="5C5A2CF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0A7C202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910" w:type="dxa"/>
          </w:tcPr>
          <w:p w14:paraId="56EA4DE3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62232E9D" w14:textId="77777777" w:rsidTr="00214504">
        <w:trPr>
          <w:trHeight w:val="1328"/>
        </w:trPr>
        <w:tc>
          <w:tcPr>
            <w:tcW w:w="1703" w:type="dxa"/>
            <w:vAlign w:val="center"/>
          </w:tcPr>
          <w:p w14:paraId="1AB7AA76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EmployeeID</w:t>
            </w:r>
          </w:p>
        </w:tc>
        <w:tc>
          <w:tcPr>
            <w:tcW w:w="1176" w:type="dxa"/>
            <w:vAlign w:val="center"/>
          </w:tcPr>
          <w:p w14:paraId="13132AA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8" w:type="dxa"/>
            <w:vAlign w:val="center"/>
          </w:tcPr>
          <w:p w14:paraId="61578AC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Employees who work in the organisation</w:t>
            </w:r>
          </w:p>
        </w:tc>
        <w:tc>
          <w:tcPr>
            <w:tcW w:w="1849" w:type="dxa"/>
            <w:vAlign w:val="center"/>
          </w:tcPr>
          <w:p w14:paraId="7673CCC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5384025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0A5B0D8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EmployeeID cannot be more than 20 digits</w:t>
            </w:r>
          </w:p>
        </w:tc>
      </w:tr>
      <w:tr w:rsidR="00214504" w:rsidRPr="00637369" w14:paraId="4F60DAAC" w14:textId="77777777" w:rsidTr="00214504">
        <w:trPr>
          <w:trHeight w:val="1328"/>
        </w:trPr>
        <w:tc>
          <w:tcPr>
            <w:tcW w:w="1703" w:type="dxa"/>
            <w:vAlign w:val="center"/>
          </w:tcPr>
          <w:p w14:paraId="7AC021CF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OPD ID</w:t>
            </w:r>
          </w:p>
        </w:tc>
        <w:tc>
          <w:tcPr>
            <w:tcW w:w="1176" w:type="dxa"/>
            <w:vAlign w:val="center"/>
          </w:tcPr>
          <w:p w14:paraId="37DE0E2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8" w:type="dxa"/>
            <w:vAlign w:val="center"/>
          </w:tcPr>
          <w:p w14:paraId="5CD246C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patient</w:t>
            </w:r>
          </w:p>
        </w:tc>
        <w:tc>
          <w:tcPr>
            <w:tcW w:w="1849" w:type="dxa"/>
            <w:vAlign w:val="center"/>
          </w:tcPr>
          <w:p w14:paraId="09F26B95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3415EF7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488FCAB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patient table.</w:t>
            </w:r>
          </w:p>
        </w:tc>
      </w:tr>
      <w:tr w:rsidR="00214504" w:rsidRPr="00637369" w14:paraId="4E370823" w14:textId="77777777" w:rsidTr="00214504">
        <w:trPr>
          <w:trHeight w:val="654"/>
        </w:trPr>
        <w:tc>
          <w:tcPr>
            <w:tcW w:w="1703" w:type="dxa"/>
            <w:vAlign w:val="center"/>
          </w:tcPr>
          <w:p w14:paraId="51B1CC8E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2D0135C9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Sponsor code</w:t>
            </w:r>
          </w:p>
        </w:tc>
        <w:tc>
          <w:tcPr>
            <w:tcW w:w="1176" w:type="dxa"/>
            <w:vAlign w:val="center"/>
          </w:tcPr>
          <w:p w14:paraId="22791D7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8" w:type="dxa"/>
            <w:vAlign w:val="center"/>
          </w:tcPr>
          <w:p w14:paraId="1B6C0F9C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sponsor</w:t>
            </w:r>
          </w:p>
        </w:tc>
        <w:tc>
          <w:tcPr>
            <w:tcW w:w="1849" w:type="dxa"/>
            <w:vAlign w:val="center"/>
          </w:tcPr>
          <w:p w14:paraId="1B9FA20D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5618800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04F5367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sponsor table</w:t>
            </w:r>
          </w:p>
        </w:tc>
      </w:tr>
      <w:tr w:rsidR="00214504" w:rsidRPr="00637369" w14:paraId="7FEC9CA0" w14:textId="77777777" w:rsidTr="00214504">
        <w:trPr>
          <w:trHeight w:val="654"/>
        </w:trPr>
        <w:tc>
          <w:tcPr>
            <w:tcW w:w="1703" w:type="dxa"/>
            <w:vAlign w:val="center"/>
          </w:tcPr>
          <w:p w14:paraId="303FF431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ransaction ID</w:t>
            </w:r>
          </w:p>
        </w:tc>
        <w:tc>
          <w:tcPr>
            <w:tcW w:w="1176" w:type="dxa"/>
            <w:vAlign w:val="center"/>
          </w:tcPr>
          <w:p w14:paraId="2087CE9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8" w:type="dxa"/>
            <w:vAlign w:val="center"/>
          </w:tcPr>
          <w:p w14:paraId="150D9269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every transaction</w:t>
            </w:r>
          </w:p>
        </w:tc>
        <w:tc>
          <w:tcPr>
            <w:tcW w:w="1849" w:type="dxa"/>
            <w:vAlign w:val="center"/>
          </w:tcPr>
          <w:p w14:paraId="44B67CEB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         INT</w:t>
            </w:r>
          </w:p>
        </w:tc>
        <w:tc>
          <w:tcPr>
            <w:tcW w:w="1189" w:type="dxa"/>
            <w:vAlign w:val="center"/>
          </w:tcPr>
          <w:p w14:paraId="27E314B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4D9FA0E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TRANSACTION table</w:t>
            </w:r>
          </w:p>
        </w:tc>
      </w:tr>
      <w:tr w:rsidR="00214504" w:rsidRPr="00637369" w14:paraId="2C2749A3" w14:textId="77777777" w:rsidTr="00214504">
        <w:trPr>
          <w:trHeight w:val="654"/>
        </w:trPr>
        <w:tc>
          <w:tcPr>
            <w:tcW w:w="1703" w:type="dxa"/>
            <w:vAlign w:val="center"/>
          </w:tcPr>
          <w:p w14:paraId="334196BE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Volunteer ID</w:t>
            </w:r>
          </w:p>
        </w:tc>
        <w:tc>
          <w:tcPr>
            <w:tcW w:w="1176" w:type="dxa"/>
            <w:vAlign w:val="center"/>
          </w:tcPr>
          <w:p w14:paraId="7640D12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8" w:type="dxa"/>
            <w:vAlign w:val="center"/>
          </w:tcPr>
          <w:p w14:paraId="2FA4FF71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every volunteer</w:t>
            </w:r>
          </w:p>
        </w:tc>
        <w:tc>
          <w:tcPr>
            <w:tcW w:w="1849" w:type="dxa"/>
            <w:vAlign w:val="center"/>
          </w:tcPr>
          <w:p w14:paraId="67E85B1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57FBF87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7877EF6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Volunteer table</w:t>
            </w:r>
          </w:p>
        </w:tc>
      </w:tr>
    </w:tbl>
    <w:p w14:paraId="2888B99A" w14:textId="034083C4" w:rsidR="00330897" w:rsidRPr="00637369" w:rsidRDefault="00330897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14A5499A" w14:textId="2AED2F80" w:rsidR="00330897" w:rsidRPr="00637369" w:rsidRDefault="00330897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46B3DB86" w14:textId="5D0B978B" w:rsidR="00637369" w:rsidRDefault="00637369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89984" behindDoc="0" locked="0" layoutInCell="1" allowOverlap="1" wp14:anchorId="680A52DA" wp14:editId="7F5D88C2">
                <wp:simplePos x="0" y="0"/>
                <wp:positionH relativeFrom="page">
                  <wp:posOffset>290195</wp:posOffset>
                </wp:positionH>
                <wp:positionV relativeFrom="paragraph">
                  <wp:posOffset>-601804</wp:posOffset>
                </wp:positionV>
                <wp:extent cx="847725" cy="971550"/>
                <wp:effectExtent l="0" t="0" r="0" b="0"/>
                <wp:wrapNone/>
                <wp:docPr id="31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32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3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AD5576" id="Group 31" o:spid="_x0000_s1026" style="position:absolute;margin-left:22.85pt;margin-top:-47.4pt;width:66.75pt;height:76.5pt;z-index:251689984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">
                  <v:imagedata r:id="rId1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0973D2F3" w14:textId="77777777" w:rsidR="00637369" w:rsidRDefault="00637369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1A73058B" w14:textId="77777777" w:rsidR="00637369" w:rsidRDefault="00637369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43C9DA95" w14:textId="6489EDC2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Patients:</w:t>
      </w:r>
    </w:p>
    <w:p w14:paraId="31D358C7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14018B2F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690"/>
        <w:gridCol w:w="1181"/>
        <w:gridCol w:w="1633"/>
        <w:gridCol w:w="1862"/>
        <w:gridCol w:w="1189"/>
        <w:gridCol w:w="1910"/>
      </w:tblGrid>
      <w:tr w:rsidR="00214504" w:rsidRPr="00637369" w14:paraId="692B9A7F" w14:textId="77777777" w:rsidTr="00EF5150">
        <w:trPr>
          <w:trHeight w:val="981"/>
        </w:trPr>
        <w:tc>
          <w:tcPr>
            <w:tcW w:w="1690" w:type="dxa"/>
          </w:tcPr>
          <w:p w14:paraId="1A45491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87936" behindDoc="0" locked="0" layoutInCell="1" allowOverlap="1" wp14:anchorId="68FF18A6" wp14:editId="1D6197D6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30" name="Ink 30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2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C23BED6" id="Ink 30" o:spid="_x0000_s1026" type="#_x0000_t75" style="position:absolute;margin-left:37pt;margin-top:10.2pt;width:1.45pt;height:1.4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81" w:type="dxa"/>
          </w:tcPr>
          <w:p w14:paraId="6F11C7F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3" w:type="dxa"/>
          </w:tcPr>
          <w:p w14:paraId="1831ACB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862" w:type="dxa"/>
          </w:tcPr>
          <w:p w14:paraId="44BCD6A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89" w:type="dxa"/>
          </w:tcPr>
          <w:p w14:paraId="1B83B882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274A2606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910" w:type="dxa"/>
          </w:tcPr>
          <w:p w14:paraId="62A18301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214504" w:rsidRPr="00637369" w14:paraId="67143B3B" w14:textId="77777777" w:rsidTr="00EF5150">
        <w:trPr>
          <w:trHeight w:val="1328"/>
        </w:trPr>
        <w:tc>
          <w:tcPr>
            <w:tcW w:w="1690" w:type="dxa"/>
            <w:vAlign w:val="center"/>
          </w:tcPr>
          <w:p w14:paraId="48D2F1DF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Patient OPD ID</w:t>
            </w:r>
          </w:p>
        </w:tc>
        <w:tc>
          <w:tcPr>
            <w:tcW w:w="1181" w:type="dxa"/>
            <w:vAlign w:val="center"/>
          </w:tcPr>
          <w:p w14:paraId="5F95DBE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3" w:type="dxa"/>
            <w:vAlign w:val="center"/>
          </w:tcPr>
          <w:p w14:paraId="1321988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patient</w:t>
            </w:r>
          </w:p>
        </w:tc>
        <w:tc>
          <w:tcPr>
            <w:tcW w:w="1862" w:type="dxa"/>
            <w:vAlign w:val="center"/>
          </w:tcPr>
          <w:p w14:paraId="0AE5B06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28ACA00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01841320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42DE594A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6digits</w:t>
            </w:r>
          </w:p>
        </w:tc>
      </w:tr>
      <w:tr w:rsidR="00214504" w:rsidRPr="00637369" w14:paraId="0A806350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0E313974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1175C3A7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est id</w:t>
            </w:r>
          </w:p>
        </w:tc>
        <w:tc>
          <w:tcPr>
            <w:tcW w:w="1181" w:type="dxa"/>
            <w:vAlign w:val="center"/>
          </w:tcPr>
          <w:p w14:paraId="6DDF8D18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3" w:type="dxa"/>
            <w:vAlign w:val="center"/>
          </w:tcPr>
          <w:p w14:paraId="3434D119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TEST</w:t>
            </w:r>
          </w:p>
        </w:tc>
        <w:tc>
          <w:tcPr>
            <w:tcW w:w="1862" w:type="dxa"/>
            <w:vAlign w:val="center"/>
          </w:tcPr>
          <w:p w14:paraId="69467DD4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50560E5F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107242FB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TEST table</w:t>
            </w:r>
          </w:p>
        </w:tc>
      </w:tr>
      <w:tr w:rsidR="00214504" w:rsidRPr="00637369" w14:paraId="13F4327E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7A6EBC84" w14:textId="77777777" w:rsidR="00214504" w:rsidRPr="00637369" w:rsidRDefault="00214504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Doctor ID</w:t>
            </w:r>
          </w:p>
        </w:tc>
        <w:tc>
          <w:tcPr>
            <w:tcW w:w="1181" w:type="dxa"/>
            <w:vAlign w:val="center"/>
          </w:tcPr>
          <w:p w14:paraId="05430699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3" w:type="dxa"/>
            <w:vAlign w:val="center"/>
          </w:tcPr>
          <w:p w14:paraId="7760CBC2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DOCTOR</w:t>
            </w:r>
          </w:p>
        </w:tc>
        <w:tc>
          <w:tcPr>
            <w:tcW w:w="1862" w:type="dxa"/>
            <w:vAlign w:val="center"/>
          </w:tcPr>
          <w:p w14:paraId="5775C9CF" w14:textId="77777777" w:rsidR="00214504" w:rsidRPr="00637369" w:rsidRDefault="00214504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          INT</w:t>
            </w:r>
          </w:p>
        </w:tc>
        <w:tc>
          <w:tcPr>
            <w:tcW w:w="1189" w:type="dxa"/>
            <w:vAlign w:val="center"/>
          </w:tcPr>
          <w:p w14:paraId="5CCBFF9C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1919F5B7" w14:textId="77777777" w:rsidR="00214504" w:rsidRPr="00637369" w:rsidRDefault="00214504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DOCTOR table</w:t>
            </w:r>
          </w:p>
        </w:tc>
      </w:tr>
    </w:tbl>
    <w:p w14:paraId="1A41CA6B" w14:textId="77777777" w:rsidR="00214504" w:rsidRPr="00637369" w:rsidRDefault="00214504" w:rsidP="00214504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14:paraId="45993E5C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7446E767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288B6A22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36442977" w14:textId="5F284FD4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SPONSORS:</w:t>
      </w:r>
    </w:p>
    <w:p w14:paraId="6FF77D24" w14:textId="12EC7823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690"/>
        <w:gridCol w:w="1181"/>
        <w:gridCol w:w="1633"/>
        <w:gridCol w:w="1862"/>
        <w:gridCol w:w="1189"/>
        <w:gridCol w:w="1910"/>
      </w:tblGrid>
      <w:tr w:rsidR="00330897" w:rsidRPr="00637369" w14:paraId="46E57C9D" w14:textId="77777777" w:rsidTr="00EF5150">
        <w:trPr>
          <w:trHeight w:val="981"/>
        </w:trPr>
        <w:tc>
          <w:tcPr>
            <w:tcW w:w="1690" w:type="dxa"/>
          </w:tcPr>
          <w:p w14:paraId="0488AFCA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92032" behindDoc="0" locked="0" layoutInCell="1" allowOverlap="1" wp14:anchorId="42238BEB" wp14:editId="68BB8664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34" name="Ink 34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3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17E814" id="Ink 34" o:spid="_x0000_s1026" type="#_x0000_t75" style="position:absolute;margin-left:37pt;margin-top:10.2pt;width:1.45pt;height:1.4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KfqZ9L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81" w:type="dxa"/>
          </w:tcPr>
          <w:p w14:paraId="0ACC8678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3" w:type="dxa"/>
          </w:tcPr>
          <w:p w14:paraId="634F51E7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862" w:type="dxa"/>
          </w:tcPr>
          <w:p w14:paraId="7506007A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89" w:type="dxa"/>
          </w:tcPr>
          <w:p w14:paraId="024D484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69DB6EB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910" w:type="dxa"/>
          </w:tcPr>
          <w:p w14:paraId="22342E6B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330897" w:rsidRPr="00637369" w14:paraId="45EAFDC1" w14:textId="77777777" w:rsidTr="00EF5150">
        <w:trPr>
          <w:trHeight w:val="1328"/>
        </w:trPr>
        <w:tc>
          <w:tcPr>
            <w:tcW w:w="1690" w:type="dxa"/>
            <w:vAlign w:val="center"/>
          </w:tcPr>
          <w:p w14:paraId="6CEA6049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Sponsor code</w:t>
            </w:r>
          </w:p>
        </w:tc>
        <w:tc>
          <w:tcPr>
            <w:tcW w:w="1181" w:type="dxa"/>
            <w:vAlign w:val="center"/>
          </w:tcPr>
          <w:p w14:paraId="767CB4C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3" w:type="dxa"/>
            <w:vAlign w:val="center"/>
          </w:tcPr>
          <w:p w14:paraId="292FEB4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sponsor</w:t>
            </w:r>
          </w:p>
        </w:tc>
        <w:tc>
          <w:tcPr>
            <w:tcW w:w="1862" w:type="dxa"/>
            <w:vAlign w:val="center"/>
          </w:tcPr>
          <w:p w14:paraId="2E6179BA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6C87AF3B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2C5A626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227D8F31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7digits</w:t>
            </w:r>
          </w:p>
        </w:tc>
      </w:tr>
      <w:tr w:rsidR="00330897" w:rsidRPr="00637369" w14:paraId="02854E7F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63159C5E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4F1CB862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Collaboration ID</w:t>
            </w:r>
          </w:p>
        </w:tc>
        <w:tc>
          <w:tcPr>
            <w:tcW w:w="1181" w:type="dxa"/>
            <w:vAlign w:val="center"/>
          </w:tcPr>
          <w:p w14:paraId="1BDA7992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33" w:type="dxa"/>
            <w:vAlign w:val="center"/>
          </w:tcPr>
          <w:p w14:paraId="27769415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TEST</w:t>
            </w:r>
          </w:p>
        </w:tc>
        <w:tc>
          <w:tcPr>
            <w:tcW w:w="1862" w:type="dxa"/>
            <w:vAlign w:val="center"/>
          </w:tcPr>
          <w:p w14:paraId="0B1BAC6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3FB14C19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0FC137C6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Collaborations table</w:t>
            </w:r>
          </w:p>
        </w:tc>
      </w:tr>
    </w:tbl>
    <w:p w14:paraId="4F210E04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2CD8B492" w14:textId="0F183ED9" w:rsidR="00330897" w:rsidRPr="00637369" w:rsidRDefault="00330897" w:rsidP="00B248BC">
      <w:pPr>
        <w:rPr>
          <w:rFonts w:ascii="Times New Roman" w:hAnsi="Times New Roman"/>
          <w:sz w:val="32"/>
          <w:szCs w:val="32"/>
        </w:rPr>
      </w:pPr>
    </w:p>
    <w:p w14:paraId="3A28E352" w14:textId="0CFC3CA5" w:rsidR="00330897" w:rsidRPr="00637369" w:rsidRDefault="00330897" w:rsidP="00330897">
      <w:pPr>
        <w:spacing w:before="0"/>
        <w:rPr>
          <w:rFonts w:ascii="Times New Roman" w:hAnsi="Times New Roman"/>
          <w:sz w:val="32"/>
          <w:szCs w:val="32"/>
        </w:rPr>
      </w:pPr>
    </w:p>
    <w:p w14:paraId="6335BAA9" w14:textId="191B2CA0" w:rsidR="00330897" w:rsidRPr="00637369" w:rsidRDefault="00330897" w:rsidP="00330897">
      <w:pPr>
        <w:spacing w:before="0"/>
        <w:rPr>
          <w:rFonts w:ascii="Times New Roman" w:hAnsi="Times New Roman"/>
          <w:sz w:val="32"/>
          <w:szCs w:val="32"/>
        </w:rPr>
      </w:pPr>
    </w:p>
    <w:p w14:paraId="43A13886" w14:textId="5201BD3C" w:rsidR="00637369" w:rsidRDefault="00637369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43971420" w14:textId="27C58C40" w:rsidR="00637369" w:rsidRDefault="00637369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w:lastRenderedPageBreak/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2BF75475" wp14:editId="3E26D087">
                <wp:simplePos x="0" y="0"/>
                <wp:positionH relativeFrom="page">
                  <wp:posOffset>186216</wp:posOffset>
                </wp:positionH>
                <wp:positionV relativeFrom="paragraph">
                  <wp:posOffset>-653484</wp:posOffset>
                </wp:positionV>
                <wp:extent cx="847725" cy="971550"/>
                <wp:effectExtent l="0" t="0" r="0" b="0"/>
                <wp:wrapNone/>
                <wp:docPr id="36" name="Group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37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8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5930788" id="Group 36" o:spid="_x0000_s1026" style="position:absolute;margin-left:14.65pt;margin-top:-51.45pt;width:66.75pt;height:76.5pt;z-index:251696128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">
                  <v:imagedata r:id="rId19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1315A637" w14:textId="77777777" w:rsidR="00637369" w:rsidRDefault="00637369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38F403A1" w14:textId="4D1E00E8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TESTS:</w:t>
      </w:r>
    </w:p>
    <w:p w14:paraId="043C057E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690"/>
        <w:gridCol w:w="1181"/>
        <w:gridCol w:w="1633"/>
        <w:gridCol w:w="1862"/>
        <w:gridCol w:w="1189"/>
        <w:gridCol w:w="1910"/>
      </w:tblGrid>
      <w:tr w:rsidR="00330897" w:rsidRPr="00637369" w14:paraId="6F4EB631" w14:textId="77777777" w:rsidTr="00EF5150">
        <w:trPr>
          <w:trHeight w:val="981"/>
        </w:trPr>
        <w:tc>
          <w:tcPr>
            <w:tcW w:w="1690" w:type="dxa"/>
          </w:tcPr>
          <w:p w14:paraId="0DAB69A0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94080" behindDoc="0" locked="0" layoutInCell="1" allowOverlap="1" wp14:anchorId="6A83F8D5" wp14:editId="63EDF20C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35" name="Ink 35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4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8CB200E" id="Ink 35" o:spid="_x0000_s1026" type="#_x0000_t75" style="position:absolute;margin-left:37pt;margin-top:10.2pt;width:1.45pt;height:1.45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181" w:type="dxa"/>
          </w:tcPr>
          <w:p w14:paraId="03FFD11B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33" w:type="dxa"/>
          </w:tcPr>
          <w:p w14:paraId="0805B23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862" w:type="dxa"/>
          </w:tcPr>
          <w:p w14:paraId="5D9253F9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89" w:type="dxa"/>
          </w:tcPr>
          <w:p w14:paraId="51AC648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5D9A610B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910" w:type="dxa"/>
          </w:tcPr>
          <w:p w14:paraId="0689CB73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330897" w:rsidRPr="00637369" w14:paraId="5B9D59DF" w14:textId="77777777" w:rsidTr="00EF5150">
        <w:trPr>
          <w:trHeight w:val="1328"/>
        </w:trPr>
        <w:tc>
          <w:tcPr>
            <w:tcW w:w="1690" w:type="dxa"/>
            <w:vAlign w:val="center"/>
          </w:tcPr>
          <w:p w14:paraId="39B07794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est ID</w:t>
            </w:r>
          </w:p>
        </w:tc>
        <w:tc>
          <w:tcPr>
            <w:tcW w:w="1181" w:type="dxa"/>
            <w:vAlign w:val="center"/>
          </w:tcPr>
          <w:p w14:paraId="41E83352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33" w:type="dxa"/>
            <w:vAlign w:val="center"/>
          </w:tcPr>
          <w:p w14:paraId="0405A05E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every test</w:t>
            </w:r>
          </w:p>
        </w:tc>
        <w:tc>
          <w:tcPr>
            <w:tcW w:w="1862" w:type="dxa"/>
            <w:vAlign w:val="center"/>
          </w:tcPr>
          <w:p w14:paraId="66E5E5E0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1CB0B744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42736CF7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.</w:t>
            </w:r>
          </w:p>
          <w:p w14:paraId="61282196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Cannot be more than 4digits</w:t>
            </w:r>
          </w:p>
        </w:tc>
      </w:tr>
      <w:tr w:rsidR="00330897" w:rsidRPr="00637369" w14:paraId="3385F7D6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3E8DACCF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5C2B5125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est Cost</w:t>
            </w:r>
          </w:p>
        </w:tc>
        <w:tc>
          <w:tcPr>
            <w:tcW w:w="1181" w:type="dxa"/>
            <w:vAlign w:val="center"/>
          </w:tcPr>
          <w:p w14:paraId="04D4F161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33" w:type="dxa"/>
            <w:vAlign w:val="center"/>
          </w:tcPr>
          <w:p w14:paraId="783CD028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TEST</w:t>
            </w:r>
          </w:p>
        </w:tc>
        <w:tc>
          <w:tcPr>
            <w:tcW w:w="1862" w:type="dxa"/>
            <w:vAlign w:val="center"/>
          </w:tcPr>
          <w:p w14:paraId="500A7808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89" w:type="dxa"/>
            <w:vAlign w:val="center"/>
          </w:tcPr>
          <w:p w14:paraId="3CAB9B28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1E6C159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</w:tr>
      <w:tr w:rsidR="00330897" w:rsidRPr="00637369" w14:paraId="744DF115" w14:textId="77777777" w:rsidTr="00EF5150">
        <w:trPr>
          <w:trHeight w:val="654"/>
        </w:trPr>
        <w:tc>
          <w:tcPr>
            <w:tcW w:w="1690" w:type="dxa"/>
            <w:vAlign w:val="center"/>
          </w:tcPr>
          <w:p w14:paraId="35819161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est Taken</w:t>
            </w:r>
          </w:p>
        </w:tc>
        <w:tc>
          <w:tcPr>
            <w:tcW w:w="1181" w:type="dxa"/>
            <w:vAlign w:val="center"/>
          </w:tcPr>
          <w:p w14:paraId="46B2F866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33" w:type="dxa"/>
            <w:vAlign w:val="center"/>
          </w:tcPr>
          <w:p w14:paraId="5AF049CE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Test taken by patient</w:t>
            </w:r>
          </w:p>
        </w:tc>
        <w:tc>
          <w:tcPr>
            <w:tcW w:w="1862" w:type="dxa"/>
            <w:vAlign w:val="center"/>
          </w:tcPr>
          <w:p w14:paraId="4F4C3B20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      varchar2(50)</w:t>
            </w:r>
          </w:p>
        </w:tc>
        <w:tc>
          <w:tcPr>
            <w:tcW w:w="1189" w:type="dxa"/>
            <w:vAlign w:val="center"/>
          </w:tcPr>
          <w:p w14:paraId="3A852BEB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910" w:type="dxa"/>
            <w:vAlign w:val="center"/>
          </w:tcPr>
          <w:p w14:paraId="21F2A26D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prescribed by doctor</w:t>
            </w:r>
          </w:p>
        </w:tc>
      </w:tr>
    </w:tbl>
    <w:p w14:paraId="6D26A963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74CC6581" w14:textId="5A026422" w:rsidR="00B248BC" w:rsidRPr="00637369" w:rsidRDefault="00B248BC" w:rsidP="00B248BC">
      <w:pPr>
        <w:rPr>
          <w:rFonts w:ascii="Times New Roman" w:hAnsi="Times New Roman"/>
          <w:sz w:val="32"/>
          <w:szCs w:val="32"/>
        </w:rPr>
      </w:pPr>
      <w:r w:rsidRPr="00637369">
        <w:rPr>
          <w:rFonts w:ascii="Times New Roman" w:eastAsiaTheme="minorHAnsi" w:hAnsi="Times New Roman"/>
          <w:noProof/>
          <w:sz w:val="32"/>
          <w:szCs w:val="32"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 wp14:anchorId="605F0025" wp14:editId="37957611">
                <wp:simplePos x="0" y="0"/>
                <wp:positionH relativeFrom="column">
                  <wp:posOffset>-84812</wp:posOffset>
                </wp:positionH>
                <wp:positionV relativeFrom="paragraph">
                  <wp:posOffset>178601</wp:posOffset>
                </wp:positionV>
                <wp:extent cx="360" cy="360"/>
                <wp:effectExtent l="38100" t="38100" r="38100" b="38100"/>
                <wp:wrapNone/>
                <wp:docPr id="10" name="Ink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BD1F00" id="Ink 10" o:spid="_x0000_s1026" type="#_x0000_t75" style="position:absolute;margin-left:-7.4pt;margin-top:13.35pt;width:1.45pt;height:1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">
                <v:imagedata r:id="rId15" o:title=""/>
              </v:shape>
            </w:pict>
          </mc:Fallback>
        </mc:AlternateContent>
      </w:r>
    </w:p>
    <w:p w14:paraId="7CA98B6F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  <w:r w:rsidRPr="00637369">
        <w:rPr>
          <w:rFonts w:ascii="Times New Roman" w:hAnsi="Times New Roman"/>
          <w:b/>
          <w:bCs/>
          <w:sz w:val="28"/>
          <w:szCs w:val="28"/>
        </w:rPr>
        <w:t>Treatment:</w:t>
      </w:r>
    </w:p>
    <w:p w14:paraId="0F572B32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p w14:paraId="1E20D909" w14:textId="77777777" w:rsidR="00330897" w:rsidRPr="00637369" w:rsidRDefault="00330897" w:rsidP="00330897">
      <w:pPr>
        <w:spacing w:before="0"/>
        <w:rPr>
          <w:rFonts w:ascii="Times New Roman" w:hAnsi="Times New Roman"/>
          <w:b/>
          <w:bCs/>
          <w:sz w:val="28"/>
          <w:szCs w:val="28"/>
        </w:rPr>
      </w:pPr>
    </w:p>
    <w:tbl>
      <w:tblPr>
        <w:tblStyle w:val="TableGrid"/>
        <w:tblW w:w="9465" w:type="dxa"/>
        <w:tblLook w:val="04A0" w:firstRow="1" w:lastRow="0" w:firstColumn="1" w:lastColumn="0" w:noHBand="0" w:noVBand="1"/>
      </w:tblPr>
      <w:tblGrid>
        <w:gridCol w:w="1723"/>
        <w:gridCol w:w="1210"/>
        <w:gridCol w:w="1656"/>
        <w:gridCol w:w="1934"/>
        <w:gridCol w:w="1190"/>
        <w:gridCol w:w="1752"/>
      </w:tblGrid>
      <w:tr w:rsidR="00330897" w:rsidRPr="00637369" w14:paraId="66C727D3" w14:textId="77777777" w:rsidTr="00EF5150">
        <w:trPr>
          <w:trHeight w:val="981"/>
        </w:trPr>
        <w:tc>
          <w:tcPr>
            <w:tcW w:w="1723" w:type="dxa"/>
          </w:tcPr>
          <w:p w14:paraId="6D32E6C3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bCs/>
                <w:noProof/>
                <w:szCs w:val="24"/>
              </w:rPr>
              <mc:AlternateContent>
                <mc:Choice Requires="wpi">
                  <w:drawing>
                    <wp:anchor distT="0" distB="0" distL="114300" distR="114300" simplePos="0" relativeHeight="251698176" behindDoc="0" locked="0" layoutInCell="1" allowOverlap="1" wp14:anchorId="7A918742" wp14:editId="3BFEDDDF">
                      <wp:simplePos x="0" y="0"/>
                      <wp:positionH relativeFrom="column">
                        <wp:posOffset>478833</wp:posOffset>
                      </wp:positionH>
                      <wp:positionV relativeFrom="paragraph">
                        <wp:posOffset>138591</wp:posOffset>
                      </wp:positionV>
                      <wp:extent cx="360" cy="360"/>
                      <wp:effectExtent l="38100" t="38100" r="38100" b="38100"/>
                      <wp:wrapNone/>
                      <wp:docPr id="39" name="Ink 39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6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360" cy="36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58C23C87" id="Ink 39" o:spid="_x0000_s1026" type="#_x0000_t75" style="position:absolute;margin-left:37pt;margin-top:10.2pt;width:1.45pt;height:1.4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">
                      <v:imagedata r:id="rId15" o:title=""/>
                    </v:shape>
                  </w:pict>
                </mc:Fallback>
              </mc:AlternateContent>
            </w:r>
            <w:r w:rsidRPr="00637369">
              <w:rPr>
                <w:rFonts w:eastAsiaTheme="minorHAnsi"/>
                <w:b/>
                <w:bCs/>
                <w:szCs w:val="24"/>
                <w:u w:val="none"/>
              </w:rPr>
              <w:t>Attribute Name</w:t>
            </w:r>
          </w:p>
        </w:tc>
        <w:tc>
          <w:tcPr>
            <w:tcW w:w="1210" w:type="dxa"/>
          </w:tcPr>
          <w:p w14:paraId="54CBC565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Key Type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  <w:tc>
          <w:tcPr>
            <w:tcW w:w="1656" w:type="dxa"/>
          </w:tcPr>
          <w:p w14:paraId="28608597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efinition</w:t>
            </w:r>
          </w:p>
        </w:tc>
        <w:tc>
          <w:tcPr>
            <w:tcW w:w="1934" w:type="dxa"/>
          </w:tcPr>
          <w:p w14:paraId="19F1B9CA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Data Type</w:t>
            </w:r>
          </w:p>
        </w:tc>
        <w:tc>
          <w:tcPr>
            <w:tcW w:w="1190" w:type="dxa"/>
          </w:tcPr>
          <w:p w14:paraId="69713C3E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Required</w:t>
            </w:r>
          </w:p>
          <w:p w14:paraId="382109C4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>(Y/N)</w:t>
            </w:r>
          </w:p>
        </w:tc>
        <w:tc>
          <w:tcPr>
            <w:tcW w:w="1752" w:type="dxa"/>
          </w:tcPr>
          <w:p w14:paraId="6680659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b/>
                <w:szCs w:val="24"/>
                <w:u w:val="none"/>
              </w:rPr>
            </w:pPr>
            <w:r w:rsidRPr="00637369">
              <w:rPr>
                <w:rFonts w:eastAsiaTheme="minorHAnsi"/>
                <w:b/>
                <w:szCs w:val="24"/>
                <w:u w:val="none"/>
              </w:rPr>
              <w:t xml:space="preserve">Constraints </w:t>
            </w:r>
            <w:r w:rsidRPr="00637369">
              <w:rPr>
                <w:rFonts w:eastAsiaTheme="minorHAnsi"/>
                <w:b/>
                <w:szCs w:val="24"/>
                <w:u w:val="none"/>
              </w:rPr>
              <w:br/>
              <w:t>(if any)</w:t>
            </w:r>
          </w:p>
        </w:tc>
      </w:tr>
      <w:tr w:rsidR="00330897" w:rsidRPr="00637369" w14:paraId="6EEE3EAD" w14:textId="77777777" w:rsidTr="00EF5150">
        <w:trPr>
          <w:trHeight w:val="1328"/>
        </w:trPr>
        <w:tc>
          <w:tcPr>
            <w:tcW w:w="1723" w:type="dxa"/>
            <w:vAlign w:val="center"/>
          </w:tcPr>
          <w:p w14:paraId="014FCA29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>Treatment ID</w:t>
            </w:r>
          </w:p>
        </w:tc>
        <w:tc>
          <w:tcPr>
            <w:tcW w:w="1210" w:type="dxa"/>
            <w:vAlign w:val="center"/>
          </w:tcPr>
          <w:p w14:paraId="6D0B27B6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Pk</w:t>
            </w:r>
          </w:p>
        </w:tc>
        <w:tc>
          <w:tcPr>
            <w:tcW w:w="1656" w:type="dxa"/>
            <w:vAlign w:val="center"/>
          </w:tcPr>
          <w:p w14:paraId="5FFF6063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Unique for patient</w:t>
            </w:r>
          </w:p>
        </w:tc>
        <w:tc>
          <w:tcPr>
            <w:tcW w:w="1934" w:type="dxa"/>
            <w:vAlign w:val="center"/>
          </w:tcPr>
          <w:p w14:paraId="6321914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19D020E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608BD16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Not more than 4 digits</w:t>
            </w:r>
          </w:p>
        </w:tc>
      </w:tr>
      <w:tr w:rsidR="00330897" w:rsidRPr="00637369" w14:paraId="12E8AF3C" w14:textId="77777777" w:rsidTr="00EF5150">
        <w:trPr>
          <w:trHeight w:val="654"/>
        </w:trPr>
        <w:tc>
          <w:tcPr>
            <w:tcW w:w="1723" w:type="dxa"/>
            <w:vAlign w:val="center"/>
          </w:tcPr>
          <w:p w14:paraId="44E76B42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</w:p>
          <w:p w14:paraId="7D0A98EA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Phase Number </w:t>
            </w:r>
          </w:p>
        </w:tc>
        <w:tc>
          <w:tcPr>
            <w:tcW w:w="1210" w:type="dxa"/>
            <w:vAlign w:val="center"/>
          </w:tcPr>
          <w:p w14:paraId="1A995653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6" w:type="dxa"/>
            <w:vAlign w:val="center"/>
          </w:tcPr>
          <w:p w14:paraId="079177D0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Indicates the stage of Treatment </w:t>
            </w:r>
          </w:p>
        </w:tc>
        <w:tc>
          <w:tcPr>
            <w:tcW w:w="1934" w:type="dxa"/>
            <w:vAlign w:val="center"/>
          </w:tcPr>
          <w:p w14:paraId="72AE08E0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199780EC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6439A7D6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</w:tr>
      <w:tr w:rsidR="00330897" w:rsidRPr="00637369" w14:paraId="4C21BE54" w14:textId="77777777" w:rsidTr="00EF5150">
        <w:trPr>
          <w:trHeight w:val="654"/>
        </w:trPr>
        <w:tc>
          <w:tcPr>
            <w:tcW w:w="1723" w:type="dxa"/>
            <w:vAlign w:val="center"/>
          </w:tcPr>
          <w:p w14:paraId="03975942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Number of patients </w:t>
            </w:r>
          </w:p>
        </w:tc>
        <w:tc>
          <w:tcPr>
            <w:tcW w:w="1210" w:type="dxa"/>
            <w:vAlign w:val="center"/>
          </w:tcPr>
          <w:p w14:paraId="6047DEE3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  <w:tc>
          <w:tcPr>
            <w:tcW w:w="1656" w:type="dxa"/>
            <w:vAlign w:val="center"/>
          </w:tcPr>
          <w:p w14:paraId="403EA739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People getting treated </w:t>
            </w:r>
          </w:p>
        </w:tc>
        <w:tc>
          <w:tcPr>
            <w:tcW w:w="1934" w:type="dxa"/>
            <w:vAlign w:val="center"/>
          </w:tcPr>
          <w:p w14:paraId="3EA1F9BE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          INT</w:t>
            </w:r>
          </w:p>
        </w:tc>
        <w:tc>
          <w:tcPr>
            <w:tcW w:w="1190" w:type="dxa"/>
            <w:vAlign w:val="center"/>
          </w:tcPr>
          <w:p w14:paraId="66F6C52A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23F6BF9D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</w:p>
        </w:tc>
      </w:tr>
      <w:tr w:rsidR="00330897" w:rsidRPr="00637369" w14:paraId="219F6279" w14:textId="77777777" w:rsidTr="00EF5150">
        <w:trPr>
          <w:trHeight w:val="654"/>
        </w:trPr>
        <w:tc>
          <w:tcPr>
            <w:tcW w:w="1723" w:type="dxa"/>
            <w:vAlign w:val="center"/>
          </w:tcPr>
          <w:p w14:paraId="458F839E" w14:textId="77777777" w:rsidR="00330897" w:rsidRPr="00637369" w:rsidRDefault="00330897" w:rsidP="00EF5150">
            <w:pPr>
              <w:spacing w:before="0"/>
              <w:jc w:val="center"/>
              <w:rPr>
                <w:rFonts w:eastAsiaTheme="minorEastAsia"/>
                <w:szCs w:val="24"/>
                <w:u w:val="none"/>
              </w:rPr>
            </w:pPr>
            <w:r w:rsidRPr="00637369">
              <w:rPr>
                <w:rFonts w:eastAsiaTheme="minorEastAsia"/>
                <w:szCs w:val="24"/>
                <w:u w:val="none"/>
              </w:rPr>
              <w:t xml:space="preserve">Drug code </w:t>
            </w:r>
          </w:p>
        </w:tc>
        <w:tc>
          <w:tcPr>
            <w:tcW w:w="1210" w:type="dxa"/>
            <w:vAlign w:val="center"/>
          </w:tcPr>
          <w:p w14:paraId="2DB91BD7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FK</w:t>
            </w:r>
          </w:p>
        </w:tc>
        <w:tc>
          <w:tcPr>
            <w:tcW w:w="1656" w:type="dxa"/>
            <w:vAlign w:val="center"/>
          </w:tcPr>
          <w:p w14:paraId="316DDFF9" w14:textId="77777777" w:rsidR="00330897" w:rsidRPr="00637369" w:rsidRDefault="00330897" w:rsidP="00EF5150">
            <w:pPr>
              <w:spacing w:before="0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 xml:space="preserve">Unique for every Drug </w:t>
            </w:r>
          </w:p>
        </w:tc>
        <w:tc>
          <w:tcPr>
            <w:tcW w:w="1934" w:type="dxa"/>
            <w:vAlign w:val="center"/>
          </w:tcPr>
          <w:p w14:paraId="5F361744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INT</w:t>
            </w:r>
          </w:p>
        </w:tc>
        <w:tc>
          <w:tcPr>
            <w:tcW w:w="1190" w:type="dxa"/>
            <w:vAlign w:val="center"/>
          </w:tcPr>
          <w:p w14:paraId="3927744E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Y</w:t>
            </w:r>
          </w:p>
        </w:tc>
        <w:tc>
          <w:tcPr>
            <w:tcW w:w="1752" w:type="dxa"/>
            <w:vAlign w:val="center"/>
          </w:tcPr>
          <w:p w14:paraId="39A59DB1" w14:textId="77777777" w:rsidR="00330897" w:rsidRPr="00637369" w:rsidRDefault="00330897" w:rsidP="00EF5150">
            <w:pPr>
              <w:spacing w:before="0"/>
              <w:jc w:val="center"/>
              <w:rPr>
                <w:rFonts w:eastAsiaTheme="minorHAnsi"/>
                <w:szCs w:val="24"/>
                <w:u w:val="none"/>
              </w:rPr>
            </w:pPr>
            <w:r w:rsidRPr="00637369">
              <w:rPr>
                <w:rFonts w:eastAsiaTheme="minorHAnsi"/>
                <w:szCs w:val="24"/>
                <w:u w:val="none"/>
              </w:rPr>
              <w:t>Must be enforced in Drug table</w:t>
            </w:r>
          </w:p>
        </w:tc>
      </w:tr>
    </w:tbl>
    <w:p w14:paraId="0DE210B6" w14:textId="4055DFBF" w:rsidR="004A549B" w:rsidRDefault="004A549B" w:rsidP="004A549B">
      <w:pPr>
        <w:rPr>
          <w:rFonts w:ascii="Times New Roman" w:hAnsi="Times New Roman"/>
          <w:b/>
          <w:sz w:val="52"/>
          <w:szCs w:val="52"/>
        </w:rPr>
      </w:pPr>
    </w:p>
    <w:p w14:paraId="39756E11" w14:textId="690C472F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</w:p>
    <w:p w14:paraId="1713BB15" w14:textId="106DB225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  <w:r w:rsidRPr="00637369">
        <w:rPr>
          <w:rFonts w:ascii="Times New Roman" w:hAnsi="Times New Roman"/>
          <w:b/>
          <w:bCs/>
          <w:noProof/>
          <w:sz w:val="72"/>
          <w:szCs w:val="72"/>
        </w:rPr>
        <mc:AlternateContent>
          <mc:Choice Requires="wpg">
            <w:drawing>
              <wp:anchor distT="0" distB="0" distL="114300" distR="114300" simplePos="0" relativeHeight="251700224" behindDoc="0" locked="0" layoutInCell="1" allowOverlap="1" wp14:anchorId="5B57FC79" wp14:editId="597D8F4A">
                <wp:simplePos x="0" y="0"/>
                <wp:positionH relativeFrom="page">
                  <wp:posOffset>914400</wp:posOffset>
                </wp:positionH>
                <wp:positionV relativeFrom="paragraph">
                  <wp:posOffset>-635</wp:posOffset>
                </wp:positionV>
                <wp:extent cx="847725" cy="971550"/>
                <wp:effectExtent l="0" t="0" r="0" b="0"/>
                <wp:wrapNone/>
                <wp:docPr id="41" name="Group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47725" cy="971550"/>
                          <a:chOff x="13915" y="-586"/>
                          <a:chExt cx="1335" cy="1530"/>
                        </a:xfrm>
                      </wpg:grpSpPr>
                      <pic:pic xmlns:pic="http://schemas.openxmlformats.org/drawingml/2006/picture">
                        <pic:nvPicPr>
                          <pic:cNvPr id="42" name="docshape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078" y="-22"/>
                            <a:ext cx="681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3" name="docshape14"/>
                        <wps:cNvSpPr>
                          <a:spLocks/>
                        </wps:cNvSpPr>
                        <wps:spPr bwMode="auto">
                          <a:xfrm>
                            <a:off x="13914" y="-587"/>
                            <a:ext cx="1335" cy="1530"/>
                          </a:xfrm>
                          <a:custGeom>
                            <a:avLst/>
                            <a:gdLst>
                              <a:gd name="T0" fmla="+- 0 15226 13915"/>
                              <a:gd name="T1" fmla="*/ T0 w 1335"/>
                              <a:gd name="T2" fmla="+- 0 -218 -586"/>
                              <a:gd name="T3" fmla="*/ -218 h 1530"/>
                              <a:gd name="T4" fmla="+- 0 15074 13915"/>
                              <a:gd name="T5" fmla="*/ T4 w 1335"/>
                              <a:gd name="T6" fmla="+- 0 71 -586"/>
                              <a:gd name="T7" fmla="*/ 71 h 1530"/>
                              <a:gd name="T8" fmla="+- 0 15062 13915"/>
                              <a:gd name="T9" fmla="*/ T8 w 1335"/>
                              <a:gd name="T10" fmla="+- 0 266 -586"/>
                              <a:gd name="T11" fmla="*/ 266 h 1530"/>
                              <a:gd name="T12" fmla="+- 0 14898 13915"/>
                              <a:gd name="T13" fmla="*/ T12 w 1335"/>
                              <a:gd name="T14" fmla="+- 0 374 -586"/>
                              <a:gd name="T15" fmla="*/ 374 h 1530"/>
                              <a:gd name="T16" fmla="+- 0 14734 13915"/>
                              <a:gd name="T17" fmla="*/ T16 w 1335"/>
                              <a:gd name="T18" fmla="+- 0 629 -586"/>
                              <a:gd name="T19" fmla="*/ 629 h 1530"/>
                              <a:gd name="T20" fmla="+- 0 14582 13915"/>
                              <a:gd name="T21" fmla="*/ T20 w 1335"/>
                              <a:gd name="T22" fmla="+- 0 918 -586"/>
                              <a:gd name="T23" fmla="*/ 918 h 1530"/>
                              <a:gd name="T24" fmla="+- 0 14582 13915"/>
                              <a:gd name="T25" fmla="*/ T24 w 1335"/>
                              <a:gd name="T26" fmla="+- 0 569 -586"/>
                              <a:gd name="T27" fmla="*/ 569 h 1530"/>
                              <a:gd name="T28" fmla="+- 0 14629 13915"/>
                              <a:gd name="T29" fmla="*/ T28 w 1335"/>
                              <a:gd name="T30" fmla="+- 0 569 -586"/>
                              <a:gd name="T31" fmla="*/ 569 h 1530"/>
                              <a:gd name="T32" fmla="+- 0 14746 13915"/>
                              <a:gd name="T33" fmla="*/ T32 w 1335"/>
                              <a:gd name="T34" fmla="+- 0 286 -586"/>
                              <a:gd name="T35" fmla="*/ 286 h 1530"/>
                              <a:gd name="T36" fmla="+- 0 14793 13915"/>
                              <a:gd name="T37" fmla="*/ T36 w 1335"/>
                              <a:gd name="T38" fmla="+- 0 286 -586"/>
                              <a:gd name="T39" fmla="*/ 286 h 1530"/>
                              <a:gd name="T40" fmla="+- 0 14910 13915"/>
                              <a:gd name="T41" fmla="*/ T40 w 1335"/>
                              <a:gd name="T42" fmla="+- 0 4 -586"/>
                              <a:gd name="T43" fmla="*/ 4 h 1530"/>
                              <a:gd name="T44" fmla="+- 0 14922 13915"/>
                              <a:gd name="T45" fmla="*/ T44 w 1335"/>
                              <a:gd name="T46" fmla="+- 0 -16 -586"/>
                              <a:gd name="T47" fmla="*/ -16 h 1530"/>
                              <a:gd name="T48" fmla="+- 0 15226 13915"/>
                              <a:gd name="T49" fmla="*/ T48 w 1335"/>
                              <a:gd name="T50" fmla="+- 0 -191 -586"/>
                              <a:gd name="T51" fmla="*/ -191 h 1530"/>
                              <a:gd name="T52" fmla="+- 0 15076 13915"/>
                              <a:gd name="T53" fmla="*/ T52 w 1335"/>
                              <a:gd name="T54" fmla="+- 0 -304 -586"/>
                              <a:gd name="T55" fmla="*/ -304 h 1530"/>
                              <a:gd name="T56" fmla="+- 0 14758 13915"/>
                              <a:gd name="T57" fmla="*/ T56 w 1335"/>
                              <a:gd name="T58" fmla="+- 0 -298 -586"/>
                              <a:gd name="T59" fmla="*/ -298 h 1530"/>
                              <a:gd name="T60" fmla="+- 0 14752 13915"/>
                              <a:gd name="T61" fmla="*/ T60 w 1335"/>
                              <a:gd name="T62" fmla="+- 0 -490 -586"/>
                              <a:gd name="T63" fmla="*/ -490 h 1530"/>
                              <a:gd name="T64" fmla="+- 0 14734 13915"/>
                              <a:gd name="T65" fmla="*/ T64 w 1335"/>
                              <a:gd name="T66" fmla="+- 0 -298 -586"/>
                              <a:gd name="T67" fmla="*/ -298 h 1530"/>
                              <a:gd name="T68" fmla="+- 0 14430 13915"/>
                              <a:gd name="T69" fmla="*/ T68 w 1335"/>
                              <a:gd name="T70" fmla="+- 0 -473 -586"/>
                              <a:gd name="T71" fmla="*/ -473 h 1530"/>
                              <a:gd name="T72" fmla="+- 0 14734 13915"/>
                              <a:gd name="T73" fmla="*/ T72 w 1335"/>
                              <a:gd name="T74" fmla="+- 0 -500 -586"/>
                              <a:gd name="T75" fmla="*/ -500 h 1530"/>
                              <a:gd name="T76" fmla="+- 0 14412 13915"/>
                              <a:gd name="T77" fmla="*/ T76 w 1335"/>
                              <a:gd name="T78" fmla="+- 0 -490 -586"/>
                              <a:gd name="T79" fmla="*/ -490 h 1530"/>
                              <a:gd name="T80" fmla="+- 0 14406 13915"/>
                              <a:gd name="T81" fmla="*/ T80 w 1335"/>
                              <a:gd name="T82" fmla="+- 0 -298 -586"/>
                              <a:gd name="T83" fmla="*/ -298 h 1530"/>
                              <a:gd name="T84" fmla="+- 0 14093 13915"/>
                              <a:gd name="T85" fmla="*/ T84 w 1335"/>
                              <a:gd name="T86" fmla="+- 0 -304 -586"/>
                              <a:gd name="T87" fmla="*/ -304 h 1530"/>
                              <a:gd name="T88" fmla="+- 0 13915 13915"/>
                              <a:gd name="T89" fmla="*/ T88 w 1335"/>
                              <a:gd name="T90" fmla="+- 0 -202 -586"/>
                              <a:gd name="T91" fmla="*/ -202 h 1530"/>
                              <a:gd name="T92" fmla="+- 0 13921 13915"/>
                              <a:gd name="T93" fmla="*/ T92 w 1335"/>
                              <a:gd name="T94" fmla="+- 0 1 -586"/>
                              <a:gd name="T95" fmla="*/ 1 h 1530"/>
                              <a:gd name="T96" fmla="+- 0 14088 13915"/>
                              <a:gd name="T97" fmla="*/ T96 w 1335"/>
                              <a:gd name="T98" fmla="+- 0 96 -586"/>
                              <a:gd name="T99" fmla="*/ 96 h 1530"/>
                              <a:gd name="T100" fmla="+- 0 14099 13915"/>
                              <a:gd name="T101" fmla="*/ T100 w 1335"/>
                              <a:gd name="T102" fmla="+- 0 94 -586"/>
                              <a:gd name="T103" fmla="*/ 94 h 1530"/>
                              <a:gd name="T104" fmla="+- 0 14096 13915"/>
                              <a:gd name="T105" fmla="*/ T104 w 1335"/>
                              <a:gd name="T106" fmla="+- 0 74 -586"/>
                              <a:gd name="T107" fmla="*/ 74 h 1530"/>
                              <a:gd name="T108" fmla="+- 0 14090 13915"/>
                              <a:gd name="T109" fmla="*/ T108 w 1335"/>
                              <a:gd name="T110" fmla="+- 0 -278 -586"/>
                              <a:gd name="T111" fmla="*/ -278 h 1530"/>
                              <a:gd name="T112" fmla="+- 0 14248 13915"/>
                              <a:gd name="T113" fmla="*/ T112 w 1335"/>
                              <a:gd name="T114" fmla="+- 0 2 -586"/>
                              <a:gd name="T115" fmla="*/ 2 h 1530"/>
                              <a:gd name="T116" fmla="+- 0 14266 13915"/>
                              <a:gd name="T117" fmla="*/ T116 w 1335"/>
                              <a:gd name="T118" fmla="+- 0 -3 -586"/>
                              <a:gd name="T119" fmla="*/ -3 h 1530"/>
                              <a:gd name="T120" fmla="+- 0 14570 13915"/>
                              <a:gd name="T121" fmla="*/ T120 w 1335"/>
                              <a:gd name="T122" fmla="+- 0 -191 -586"/>
                              <a:gd name="T123" fmla="*/ -191 h 1530"/>
                              <a:gd name="T124" fmla="+- 0 14582 13915"/>
                              <a:gd name="T125" fmla="*/ T124 w 1335"/>
                              <a:gd name="T126" fmla="+- 0 2 -586"/>
                              <a:gd name="T127" fmla="*/ 2 h 1530"/>
                              <a:gd name="T128" fmla="+- 0 14594 13915"/>
                              <a:gd name="T129" fmla="*/ T128 w 1335"/>
                              <a:gd name="T130" fmla="+- 0 -191 -586"/>
                              <a:gd name="T131" fmla="*/ -191 h 1530"/>
                              <a:gd name="T132" fmla="+- 0 14898 13915"/>
                              <a:gd name="T133" fmla="*/ T132 w 1335"/>
                              <a:gd name="T134" fmla="+- 0 -16 -586"/>
                              <a:gd name="T135" fmla="*/ -16 h 1530"/>
                              <a:gd name="T136" fmla="+- 0 14734 13915"/>
                              <a:gd name="T137" fmla="*/ T136 w 1335"/>
                              <a:gd name="T138" fmla="+- 0 80 -586"/>
                              <a:gd name="T139" fmla="*/ 80 h 1530"/>
                              <a:gd name="T140" fmla="+- 0 14570 13915"/>
                              <a:gd name="T141" fmla="*/ T140 w 1335"/>
                              <a:gd name="T142" fmla="+- 0 347 -586"/>
                              <a:gd name="T143" fmla="*/ 347 h 1530"/>
                              <a:gd name="T144" fmla="+- 0 14418 13915"/>
                              <a:gd name="T145" fmla="*/ T144 w 1335"/>
                              <a:gd name="T146" fmla="+- 0 636 -586"/>
                              <a:gd name="T147" fmla="*/ 636 h 1530"/>
                              <a:gd name="T148" fmla="+- 0 14418 13915"/>
                              <a:gd name="T149" fmla="*/ T148 w 1335"/>
                              <a:gd name="T150" fmla="+- 0 286 -586"/>
                              <a:gd name="T151" fmla="*/ 286 h 1530"/>
                              <a:gd name="T152" fmla="+- 0 14421 13915"/>
                              <a:gd name="T153" fmla="*/ T152 w 1335"/>
                              <a:gd name="T154" fmla="+- 0 261 -586"/>
                              <a:gd name="T155" fmla="*/ 261 h 1530"/>
                              <a:gd name="T156" fmla="+- 0 14243 13915"/>
                              <a:gd name="T157" fmla="*/ T156 w 1335"/>
                              <a:gd name="T158" fmla="+- 0 347 -586"/>
                              <a:gd name="T159" fmla="*/ 347 h 1530"/>
                              <a:gd name="T160" fmla="+- 0 14090 13915"/>
                              <a:gd name="T161" fmla="*/ T160 w 1335"/>
                              <a:gd name="T162" fmla="+- 0 636 -586"/>
                              <a:gd name="T163" fmla="*/ 636 h 1530"/>
                              <a:gd name="T164" fmla="+- 0 14090 13915"/>
                              <a:gd name="T165" fmla="*/ T164 w 1335"/>
                              <a:gd name="T166" fmla="+- 0 286 -586"/>
                              <a:gd name="T167" fmla="*/ 286 h 1530"/>
                              <a:gd name="T168" fmla="+- 0 14093 13915"/>
                              <a:gd name="T169" fmla="*/ T168 w 1335"/>
                              <a:gd name="T170" fmla="+- 0 261 -586"/>
                              <a:gd name="T171" fmla="*/ 261 h 1530"/>
                              <a:gd name="T172" fmla="+- 0 13915 13915"/>
                              <a:gd name="T173" fmla="*/ T172 w 1335"/>
                              <a:gd name="T174" fmla="+- 0 363 -586"/>
                              <a:gd name="T175" fmla="*/ 363 h 1530"/>
                              <a:gd name="T176" fmla="+- 0 13921 13915"/>
                              <a:gd name="T177" fmla="*/ T176 w 1335"/>
                              <a:gd name="T178" fmla="+- 0 565 -586"/>
                              <a:gd name="T179" fmla="*/ 565 h 1530"/>
                              <a:gd name="T180" fmla="+- 0 14090 13915"/>
                              <a:gd name="T181" fmla="*/ T180 w 1335"/>
                              <a:gd name="T182" fmla="+- 0 661 -586"/>
                              <a:gd name="T183" fmla="*/ 661 h 1530"/>
                              <a:gd name="T184" fmla="+- 0 14096 13915"/>
                              <a:gd name="T185" fmla="*/ T184 w 1335"/>
                              <a:gd name="T186" fmla="+- 0 659 -586"/>
                              <a:gd name="T187" fmla="*/ 659 h 1530"/>
                              <a:gd name="T188" fmla="+- 0 14406 13915"/>
                              <a:gd name="T189" fmla="*/ T188 w 1335"/>
                              <a:gd name="T190" fmla="+- 0 842 -586"/>
                              <a:gd name="T191" fmla="*/ 842 h 1530"/>
                              <a:gd name="T192" fmla="+- 0 14580 13915"/>
                              <a:gd name="T193" fmla="*/ T192 w 1335"/>
                              <a:gd name="T194" fmla="+- 0 943 -586"/>
                              <a:gd name="T195" fmla="*/ 943 h 1530"/>
                              <a:gd name="T196" fmla="+- 0 14586 13915"/>
                              <a:gd name="T197" fmla="*/ T196 w 1335"/>
                              <a:gd name="T198" fmla="+- 0 943 -586"/>
                              <a:gd name="T199" fmla="*/ 943 h 1530"/>
                              <a:gd name="T200" fmla="+- 0 14758 13915"/>
                              <a:gd name="T201" fmla="*/ T200 w 1335"/>
                              <a:gd name="T202" fmla="+- 0 842 -586"/>
                              <a:gd name="T203" fmla="*/ 842 h 1530"/>
                              <a:gd name="T204" fmla="+- 0 15070 13915"/>
                              <a:gd name="T205" fmla="*/ T204 w 1335"/>
                              <a:gd name="T206" fmla="+- 0 660 -586"/>
                              <a:gd name="T207" fmla="*/ 660 h 1530"/>
                              <a:gd name="T208" fmla="+- 0 15076 13915"/>
                              <a:gd name="T209" fmla="*/ T208 w 1335"/>
                              <a:gd name="T210" fmla="+- 0 661 -586"/>
                              <a:gd name="T211" fmla="*/ 661 h 1530"/>
                              <a:gd name="T212" fmla="+- 0 15247 13915"/>
                              <a:gd name="T213" fmla="*/ T212 w 1335"/>
                              <a:gd name="T214" fmla="+- 0 563 -586"/>
                              <a:gd name="T215" fmla="*/ 563 h 1530"/>
                              <a:gd name="T216" fmla="+- 0 15247 13915"/>
                              <a:gd name="T217" fmla="*/ T216 w 1335"/>
                              <a:gd name="T218" fmla="+- 0 359 -586"/>
                              <a:gd name="T219" fmla="*/ 359 h 1530"/>
                              <a:gd name="T220" fmla="+- 0 15226 13915"/>
                              <a:gd name="T221" fmla="*/ T220 w 1335"/>
                              <a:gd name="T222" fmla="+- 0 548 -586"/>
                              <a:gd name="T223" fmla="*/ 548 h 1530"/>
                              <a:gd name="T224" fmla="+- 0 14922 13915"/>
                              <a:gd name="T225" fmla="*/ T224 w 1335"/>
                              <a:gd name="T226" fmla="+- 0 374 -586"/>
                              <a:gd name="T227" fmla="*/ 374 h 1530"/>
                              <a:gd name="T228" fmla="+- 0 15226 13915"/>
                              <a:gd name="T229" fmla="*/ T228 w 1335"/>
                              <a:gd name="T230" fmla="+- 0 347 -586"/>
                              <a:gd name="T231" fmla="*/ 347 h 1530"/>
                              <a:gd name="T232" fmla="+- 0 15086 13915"/>
                              <a:gd name="T233" fmla="*/ T232 w 1335"/>
                              <a:gd name="T234" fmla="+- 0 91 -586"/>
                              <a:gd name="T235" fmla="*/ 91 h 1530"/>
                              <a:gd name="T236" fmla="+- 0 15250 13915"/>
                              <a:gd name="T237" fmla="*/ T236 w 1335"/>
                              <a:gd name="T238" fmla="+- 0 -202 -586"/>
                              <a:gd name="T239" fmla="*/ -202 h 153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  <a:cxn ang="0">
                                <a:pos x="T213" y="T215"/>
                              </a:cxn>
                              <a:cxn ang="0">
                                <a:pos x="T217" y="T219"/>
                              </a:cxn>
                              <a:cxn ang="0">
                                <a:pos x="T221" y="T223"/>
                              </a:cxn>
                              <a:cxn ang="0">
                                <a:pos x="T225" y="T227"/>
                              </a:cxn>
                              <a:cxn ang="0">
                                <a:pos x="T229" y="T231"/>
                              </a:cxn>
                              <a:cxn ang="0">
                                <a:pos x="T233" y="T235"/>
                              </a:cxn>
                              <a:cxn ang="0">
                                <a:pos x="T237" y="T239"/>
                              </a:cxn>
                            </a:cxnLst>
                            <a:rect l="0" t="0" r="r" b="b"/>
                            <a:pathLst>
                              <a:path w="1335" h="1530">
                                <a:moveTo>
                                  <a:pt x="1335" y="384"/>
                                </a:moveTo>
                                <a:lnTo>
                                  <a:pt x="1332" y="380"/>
                                </a:lnTo>
                                <a:lnTo>
                                  <a:pt x="1311" y="36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570"/>
                                </a:lnTo>
                                <a:lnTo>
                                  <a:pt x="1159" y="657"/>
                                </a:lnTo>
                                <a:lnTo>
                                  <a:pt x="1147" y="65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852"/>
                                </a:lnTo>
                                <a:lnTo>
                                  <a:pt x="995" y="939"/>
                                </a:lnTo>
                                <a:lnTo>
                                  <a:pt x="983" y="933"/>
                                </a:lnTo>
                                <a:lnTo>
                                  <a:pt x="983" y="960"/>
                                </a:lnTo>
                                <a:lnTo>
                                  <a:pt x="983" y="1134"/>
                                </a:lnTo>
                                <a:lnTo>
                                  <a:pt x="831" y="1222"/>
                                </a:lnTo>
                                <a:lnTo>
                                  <a:pt x="819" y="121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417"/>
                                </a:lnTo>
                                <a:lnTo>
                                  <a:pt x="667" y="1504"/>
                                </a:lnTo>
                                <a:lnTo>
                                  <a:pt x="515" y="1417"/>
                                </a:lnTo>
                                <a:lnTo>
                                  <a:pt x="515" y="1242"/>
                                </a:lnTo>
                                <a:lnTo>
                                  <a:pt x="667" y="1155"/>
                                </a:lnTo>
                                <a:lnTo>
                                  <a:pt x="819" y="1242"/>
                                </a:lnTo>
                                <a:lnTo>
                                  <a:pt x="819" y="1215"/>
                                </a:lnTo>
                                <a:lnTo>
                                  <a:pt x="714" y="1155"/>
                                </a:lnTo>
                                <a:lnTo>
                                  <a:pt x="679" y="1134"/>
                                </a:lnTo>
                                <a:lnTo>
                                  <a:pt x="679" y="960"/>
                                </a:lnTo>
                                <a:lnTo>
                                  <a:pt x="831" y="872"/>
                                </a:lnTo>
                                <a:lnTo>
                                  <a:pt x="983" y="960"/>
                                </a:lnTo>
                                <a:lnTo>
                                  <a:pt x="983" y="933"/>
                                </a:lnTo>
                                <a:lnTo>
                                  <a:pt x="878" y="872"/>
                                </a:lnTo>
                                <a:lnTo>
                                  <a:pt x="843" y="852"/>
                                </a:lnTo>
                                <a:lnTo>
                                  <a:pt x="843" y="677"/>
                                </a:lnTo>
                                <a:lnTo>
                                  <a:pt x="995" y="590"/>
                                </a:lnTo>
                                <a:lnTo>
                                  <a:pt x="1147" y="677"/>
                                </a:lnTo>
                                <a:lnTo>
                                  <a:pt x="1147" y="650"/>
                                </a:lnTo>
                                <a:lnTo>
                                  <a:pt x="1007" y="570"/>
                                </a:lnTo>
                                <a:lnTo>
                                  <a:pt x="1007" y="395"/>
                                </a:lnTo>
                                <a:lnTo>
                                  <a:pt x="1159" y="308"/>
                                </a:lnTo>
                                <a:lnTo>
                                  <a:pt x="1311" y="395"/>
                                </a:lnTo>
                                <a:lnTo>
                                  <a:pt x="1311" y="368"/>
                                </a:lnTo>
                                <a:lnTo>
                                  <a:pt x="1165" y="284"/>
                                </a:lnTo>
                                <a:lnTo>
                                  <a:pt x="1161" y="282"/>
                                </a:lnTo>
                                <a:lnTo>
                                  <a:pt x="1157" y="282"/>
                                </a:lnTo>
                                <a:lnTo>
                                  <a:pt x="995" y="375"/>
                                </a:lnTo>
                                <a:lnTo>
                                  <a:pt x="843" y="288"/>
                                </a:lnTo>
                                <a:lnTo>
                                  <a:pt x="843" y="102"/>
                                </a:lnTo>
                                <a:lnTo>
                                  <a:pt x="841" y="98"/>
                                </a:lnTo>
                                <a:lnTo>
                                  <a:pt x="837" y="96"/>
                                </a:lnTo>
                                <a:lnTo>
                                  <a:pt x="819" y="8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288"/>
                                </a:lnTo>
                                <a:lnTo>
                                  <a:pt x="667" y="375"/>
                                </a:lnTo>
                                <a:lnTo>
                                  <a:pt x="515" y="288"/>
                                </a:lnTo>
                                <a:lnTo>
                                  <a:pt x="515" y="113"/>
                                </a:lnTo>
                                <a:lnTo>
                                  <a:pt x="667" y="26"/>
                                </a:lnTo>
                                <a:lnTo>
                                  <a:pt x="819" y="113"/>
                                </a:lnTo>
                                <a:lnTo>
                                  <a:pt x="819" y="86"/>
                                </a:lnTo>
                                <a:lnTo>
                                  <a:pt x="669" y="0"/>
                                </a:lnTo>
                                <a:lnTo>
                                  <a:pt x="665" y="0"/>
                                </a:lnTo>
                                <a:lnTo>
                                  <a:pt x="497" y="96"/>
                                </a:lnTo>
                                <a:lnTo>
                                  <a:pt x="494" y="98"/>
                                </a:lnTo>
                                <a:lnTo>
                                  <a:pt x="491" y="102"/>
                                </a:lnTo>
                                <a:lnTo>
                                  <a:pt x="491" y="288"/>
                                </a:lnTo>
                                <a:lnTo>
                                  <a:pt x="339" y="375"/>
                                </a:lnTo>
                                <a:lnTo>
                                  <a:pt x="181" y="284"/>
                                </a:lnTo>
                                <a:lnTo>
                                  <a:pt x="178" y="282"/>
                                </a:lnTo>
                                <a:lnTo>
                                  <a:pt x="173" y="282"/>
                                </a:lnTo>
                                <a:lnTo>
                                  <a:pt x="2" y="380"/>
                                </a:lnTo>
                                <a:lnTo>
                                  <a:pt x="0" y="384"/>
                                </a:lnTo>
                                <a:lnTo>
                                  <a:pt x="0" y="581"/>
                                </a:lnTo>
                                <a:lnTo>
                                  <a:pt x="2" y="585"/>
                                </a:lnTo>
                                <a:lnTo>
                                  <a:pt x="6" y="587"/>
                                </a:lnTo>
                                <a:lnTo>
                                  <a:pt x="170" y="681"/>
                                </a:lnTo>
                                <a:lnTo>
                                  <a:pt x="171" y="682"/>
                                </a:lnTo>
                                <a:lnTo>
                                  <a:pt x="173" y="682"/>
                                </a:lnTo>
                                <a:lnTo>
                                  <a:pt x="175" y="682"/>
                                </a:lnTo>
                                <a:lnTo>
                                  <a:pt x="180" y="682"/>
                                </a:lnTo>
                                <a:lnTo>
                                  <a:pt x="184" y="680"/>
                                </a:lnTo>
                                <a:lnTo>
                                  <a:pt x="189" y="671"/>
                                </a:lnTo>
                                <a:lnTo>
                                  <a:pt x="187" y="664"/>
                                </a:lnTo>
                                <a:lnTo>
                                  <a:pt x="181" y="660"/>
                                </a:lnTo>
                                <a:lnTo>
                                  <a:pt x="23" y="570"/>
                                </a:lnTo>
                                <a:lnTo>
                                  <a:pt x="23" y="395"/>
                                </a:lnTo>
                                <a:lnTo>
                                  <a:pt x="175" y="308"/>
                                </a:lnTo>
                                <a:lnTo>
                                  <a:pt x="328" y="395"/>
                                </a:lnTo>
                                <a:lnTo>
                                  <a:pt x="328" y="583"/>
                                </a:lnTo>
                                <a:lnTo>
                                  <a:pt x="333" y="588"/>
                                </a:lnTo>
                                <a:lnTo>
                                  <a:pt x="339" y="588"/>
                                </a:lnTo>
                                <a:lnTo>
                                  <a:pt x="346" y="588"/>
                                </a:lnTo>
                                <a:lnTo>
                                  <a:pt x="351" y="583"/>
                                </a:lnTo>
                                <a:lnTo>
                                  <a:pt x="351" y="395"/>
                                </a:lnTo>
                                <a:lnTo>
                                  <a:pt x="503" y="308"/>
                                </a:lnTo>
                                <a:lnTo>
                                  <a:pt x="655" y="395"/>
                                </a:lnTo>
                                <a:lnTo>
                                  <a:pt x="655" y="583"/>
                                </a:lnTo>
                                <a:lnTo>
                                  <a:pt x="661" y="588"/>
                                </a:lnTo>
                                <a:lnTo>
                                  <a:pt x="667" y="588"/>
                                </a:lnTo>
                                <a:lnTo>
                                  <a:pt x="674" y="588"/>
                                </a:lnTo>
                                <a:lnTo>
                                  <a:pt x="679" y="583"/>
                                </a:lnTo>
                                <a:lnTo>
                                  <a:pt x="679" y="395"/>
                                </a:lnTo>
                                <a:lnTo>
                                  <a:pt x="831" y="308"/>
                                </a:lnTo>
                                <a:lnTo>
                                  <a:pt x="983" y="395"/>
                                </a:lnTo>
                                <a:lnTo>
                                  <a:pt x="983" y="570"/>
                                </a:lnTo>
                                <a:lnTo>
                                  <a:pt x="825" y="660"/>
                                </a:lnTo>
                                <a:lnTo>
                                  <a:pt x="822" y="663"/>
                                </a:lnTo>
                                <a:lnTo>
                                  <a:pt x="819" y="666"/>
                                </a:lnTo>
                                <a:lnTo>
                                  <a:pt x="819" y="852"/>
                                </a:lnTo>
                                <a:lnTo>
                                  <a:pt x="667" y="939"/>
                                </a:lnTo>
                                <a:lnTo>
                                  <a:pt x="655" y="933"/>
                                </a:lnTo>
                                <a:lnTo>
                                  <a:pt x="655" y="960"/>
                                </a:lnTo>
                                <a:lnTo>
                                  <a:pt x="655" y="1134"/>
                                </a:lnTo>
                                <a:lnTo>
                                  <a:pt x="503" y="1222"/>
                                </a:lnTo>
                                <a:lnTo>
                                  <a:pt x="351" y="1134"/>
                                </a:lnTo>
                                <a:lnTo>
                                  <a:pt x="351" y="960"/>
                                </a:lnTo>
                                <a:lnTo>
                                  <a:pt x="503" y="872"/>
                                </a:lnTo>
                                <a:lnTo>
                                  <a:pt x="655" y="960"/>
                                </a:lnTo>
                                <a:lnTo>
                                  <a:pt x="655" y="933"/>
                                </a:lnTo>
                                <a:lnTo>
                                  <a:pt x="506" y="847"/>
                                </a:lnTo>
                                <a:lnTo>
                                  <a:pt x="501" y="847"/>
                                </a:lnTo>
                                <a:lnTo>
                                  <a:pt x="339" y="939"/>
                                </a:lnTo>
                                <a:lnTo>
                                  <a:pt x="328" y="933"/>
                                </a:lnTo>
                                <a:lnTo>
                                  <a:pt x="328" y="960"/>
                                </a:lnTo>
                                <a:lnTo>
                                  <a:pt x="328" y="1134"/>
                                </a:lnTo>
                                <a:lnTo>
                                  <a:pt x="175" y="1222"/>
                                </a:lnTo>
                                <a:lnTo>
                                  <a:pt x="23" y="1134"/>
                                </a:lnTo>
                                <a:lnTo>
                                  <a:pt x="23" y="960"/>
                                </a:lnTo>
                                <a:lnTo>
                                  <a:pt x="175" y="872"/>
                                </a:lnTo>
                                <a:lnTo>
                                  <a:pt x="328" y="960"/>
                                </a:lnTo>
                                <a:lnTo>
                                  <a:pt x="328" y="933"/>
                                </a:lnTo>
                                <a:lnTo>
                                  <a:pt x="178" y="847"/>
                                </a:lnTo>
                                <a:lnTo>
                                  <a:pt x="173" y="847"/>
                                </a:lnTo>
                                <a:lnTo>
                                  <a:pt x="2" y="945"/>
                                </a:lnTo>
                                <a:lnTo>
                                  <a:pt x="0" y="949"/>
                                </a:lnTo>
                                <a:lnTo>
                                  <a:pt x="0" y="1145"/>
                                </a:lnTo>
                                <a:lnTo>
                                  <a:pt x="2" y="1149"/>
                                </a:lnTo>
                                <a:lnTo>
                                  <a:pt x="6" y="1151"/>
                                </a:lnTo>
                                <a:lnTo>
                                  <a:pt x="171" y="1246"/>
                                </a:lnTo>
                                <a:lnTo>
                                  <a:pt x="173" y="1247"/>
                                </a:lnTo>
                                <a:lnTo>
                                  <a:pt x="175" y="1247"/>
                                </a:lnTo>
                                <a:lnTo>
                                  <a:pt x="177" y="1247"/>
                                </a:lnTo>
                                <a:lnTo>
                                  <a:pt x="180" y="1246"/>
                                </a:lnTo>
                                <a:lnTo>
                                  <a:pt x="181" y="1245"/>
                                </a:lnTo>
                                <a:lnTo>
                                  <a:pt x="339" y="1155"/>
                                </a:lnTo>
                                <a:lnTo>
                                  <a:pt x="491" y="1242"/>
                                </a:lnTo>
                                <a:lnTo>
                                  <a:pt x="491" y="1428"/>
                                </a:lnTo>
                                <a:lnTo>
                                  <a:pt x="494" y="1431"/>
                                </a:lnTo>
                                <a:lnTo>
                                  <a:pt x="663" y="1529"/>
                                </a:lnTo>
                                <a:lnTo>
                                  <a:pt x="665" y="1529"/>
                                </a:lnTo>
                                <a:lnTo>
                                  <a:pt x="667" y="1529"/>
                                </a:lnTo>
                                <a:lnTo>
                                  <a:pt x="669" y="1529"/>
                                </a:lnTo>
                                <a:lnTo>
                                  <a:pt x="671" y="1529"/>
                                </a:lnTo>
                                <a:lnTo>
                                  <a:pt x="715" y="1504"/>
                                </a:lnTo>
                                <a:lnTo>
                                  <a:pt x="841" y="1431"/>
                                </a:lnTo>
                                <a:lnTo>
                                  <a:pt x="843" y="1428"/>
                                </a:lnTo>
                                <a:lnTo>
                                  <a:pt x="843" y="1242"/>
                                </a:lnTo>
                                <a:lnTo>
                                  <a:pt x="995" y="1155"/>
                                </a:lnTo>
                                <a:lnTo>
                                  <a:pt x="1155" y="1246"/>
                                </a:lnTo>
                                <a:lnTo>
                                  <a:pt x="1157" y="1247"/>
                                </a:lnTo>
                                <a:lnTo>
                                  <a:pt x="1159" y="1247"/>
                                </a:lnTo>
                                <a:lnTo>
                                  <a:pt x="1161" y="1247"/>
                                </a:lnTo>
                                <a:lnTo>
                                  <a:pt x="1163" y="1246"/>
                                </a:lnTo>
                                <a:lnTo>
                                  <a:pt x="1206" y="1222"/>
                                </a:lnTo>
                                <a:lnTo>
                                  <a:pt x="1332" y="1149"/>
                                </a:lnTo>
                                <a:lnTo>
                                  <a:pt x="1335" y="1145"/>
                                </a:lnTo>
                                <a:lnTo>
                                  <a:pt x="1335" y="949"/>
                                </a:lnTo>
                                <a:lnTo>
                                  <a:pt x="1332" y="945"/>
                                </a:lnTo>
                                <a:lnTo>
                                  <a:pt x="1311" y="933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1134"/>
                                </a:lnTo>
                                <a:lnTo>
                                  <a:pt x="1159" y="1222"/>
                                </a:lnTo>
                                <a:lnTo>
                                  <a:pt x="1007" y="1134"/>
                                </a:lnTo>
                                <a:lnTo>
                                  <a:pt x="1007" y="960"/>
                                </a:lnTo>
                                <a:lnTo>
                                  <a:pt x="1159" y="872"/>
                                </a:lnTo>
                                <a:lnTo>
                                  <a:pt x="1311" y="960"/>
                                </a:lnTo>
                                <a:lnTo>
                                  <a:pt x="1311" y="933"/>
                                </a:lnTo>
                                <a:lnTo>
                                  <a:pt x="1206" y="872"/>
                                </a:lnTo>
                                <a:lnTo>
                                  <a:pt x="1171" y="852"/>
                                </a:lnTo>
                                <a:lnTo>
                                  <a:pt x="1171" y="677"/>
                                </a:lnTo>
                                <a:lnTo>
                                  <a:pt x="1332" y="585"/>
                                </a:lnTo>
                                <a:lnTo>
                                  <a:pt x="1335" y="581"/>
                                </a:lnTo>
                                <a:lnTo>
                                  <a:pt x="1335" y="3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161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5ACED6" id="Group 41" o:spid="_x0000_s1026" style="position:absolute;margin-left:1in;margin-top:-.05pt;width:66.75pt;height:76.5pt;z-index:251700224;mso-position-horizontal-relative:page" coordorigin="13915,-586" coordsize="1335,153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">
                <v:shape id="docshape13" o:spid="_x0000_s1027" type="#_x0000_t75" style="position:absolute;left:14078;top:-22;width:681;height:3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">
                  <v:imagedata r:id="rId27" o:title=""/>
                </v:shape>
                <v:shape id="docshape14" o:spid="_x0000_s1028" style="position:absolute;left:13914;top:-587;width:1335;height:1530;visibility:visible;mso-wrap-style:square;v-text-anchor:top" coordsize="1335,1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" path="m1335,384r-3,-4l1311,368r,27l1311,570r-152,87l1147,650r,27l1147,852,995,939r-12,-6l983,960r,174l831,1222r-12,-7l819,1242r,175l667,1504,515,1417r,-175l667,1155r152,87l819,1215,714,1155r-35,-21l679,960,831,872r152,88l983,933,878,872,843,852r,-175l995,590r152,87l1147,650,1007,570r,-175l1159,308r152,87l1311,368,1165,284r-4,-2l1157,282,995,375,843,288r,-186l841,98r-4,-2l819,86r,27l819,288,667,375,515,288r,-175l667,26r152,87l819,86,669,r-4,l497,96r-3,2l491,102r,186l339,375,181,284r-3,-2l173,282,2,380,,384,,581r2,4l6,587r164,94l171,682r2,l175,682r5,l184,680r5,-9l187,664r-6,-4l23,570r,-175l175,308r153,87l328,583r5,5l339,588r7,l351,583r,-188l503,308r152,87l655,583r6,5l667,588r7,l679,583r,-188l831,308r152,87l983,570,825,660r-3,3l819,666r,186l667,939r-12,-6l655,960r,174l503,1222,351,1134r,-174l503,872r152,88l655,933,506,847r-5,l339,939r-11,-6l328,960r,174l175,1222,23,1134r,-174l175,872r153,88l328,933,178,847r-5,l2,945,,949r,196l2,1149r4,2l171,1246r2,1l175,1247r2,l180,1246r1,-1l339,1155r152,87l491,1428r3,3l663,1529r2,l667,1529r2,l671,1529r44,-25l841,1431r2,-3l843,1242r152,-87l1155,1246r2,1l1159,1247r2,l1163,1246r43,-24l1332,1149r3,-4l1335,949r-3,-4l1311,933r,27l1311,1134r-152,88l1007,1134r,-174l1159,872r152,88l1311,933,1206,872r-35,-20l1171,677r161,-92l1335,581r,-197xe" fillcolor="#ff1616" stroked="f">
                  <v:path arrowok="t" o:connecttype="custom" o:connectlocs="1311,-218;1159,71;1147,266;983,374;819,629;667,918;667,569;714,569;831,286;878,286;995,4;1007,-16;1311,-191;1161,-304;843,-298;837,-490;819,-298;515,-473;819,-500;497,-490;491,-298;178,-304;0,-202;6,1;173,96;184,94;181,74;175,-278;333,2;351,-3;655,-191;667,2;679,-191;983,-16;819,80;655,347;503,636;503,286;506,261;328,347;175,636;175,286;178,261;0,363;6,565;175,661;181,659;491,842;665,943;671,943;843,842;1155,660;1161,661;1332,563;1332,359;1311,548;1007,374;1311,347;1171,91;1335,-202" o:connectangles="0,0,0,0,0,0,0,0,0,0,0,0,0,0,0,0,0,0,0,0,0,0,0,0,0,0,0,0,0,0,0,0,0,0,0,0,0,0,0,0,0,0,0,0,0,0,0,0,0,0,0,0,0,0,0,0,0,0,0,0"/>
                </v:shape>
                <w10:wrap anchorx="page"/>
              </v:group>
            </w:pict>
          </mc:Fallback>
        </mc:AlternateContent>
      </w:r>
    </w:p>
    <w:p w14:paraId="7DBB0F4E" w14:textId="0C472989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</w:p>
    <w:p w14:paraId="21112C89" w14:textId="2AE64D5A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</w:p>
    <w:p w14:paraId="60323768" w14:textId="01847617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</w:p>
    <w:p w14:paraId="51B2F3A5" w14:textId="5939EFFC" w:rsidR="00A15BEE" w:rsidRDefault="00A15BEE" w:rsidP="004A549B">
      <w:pPr>
        <w:rPr>
          <w:rFonts w:ascii="Times New Roman" w:hAnsi="Times New Roman"/>
          <w:b/>
          <w:sz w:val="52"/>
          <w:szCs w:val="52"/>
        </w:rPr>
      </w:pPr>
    </w:p>
    <w:p w14:paraId="1EB88332" w14:textId="0636C8A0" w:rsidR="00A15BEE" w:rsidRPr="00A15BEE" w:rsidRDefault="00A15BEE" w:rsidP="00A15BEE">
      <w:pPr>
        <w:jc w:val="center"/>
        <w:rPr>
          <w:rFonts w:ascii="Baguet Script" w:hAnsi="Baguet Script"/>
          <w:b/>
          <w:sz w:val="144"/>
          <w:szCs w:val="144"/>
        </w:rPr>
      </w:pPr>
      <w:r w:rsidRPr="00A15BEE">
        <w:rPr>
          <w:rFonts w:ascii="Baguet Script" w:hAnsi="Baguet Script"/>
          <w:b/>
          <w:sz w:val="144"/>
          <w:szCs w:val="144"/>
        </w:rPr>
        <w:t>Thank You</w:t>
      </w:r>
    </w:p>
    <w:sectPr w:rsidR="00A15BEE" w:rsidRPr="00A15B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33C1B8" w14:textId="77777777" w:rsidR="00977298" w:rsidRDefault="00977298" w:rsidP="00637369">
      <w:pPr>
        <w:spacing w:before="0"/>
      </w:pPr>
      <w:r>
        <w:separator/>
      </w:r>
    </w:p>
  </w:endnote>
  <w:endnote w:type="continuationSeparator" w:id="0">
    <w:p w14:paraId="717B7101" w14:textId="77777777" w:rsidR="00977298" w:rsidRDefault="00977298" w:rsidP="00637369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Lucida Sans Unicode">
    <w:altName w:val="Lucida Sans Unicode"/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Baguet Script">
    <w:altName w:val="Baguet Script"/>
    <w:charset w:val="00"/>
    <w:family w:val="auto"/>
    <w:pitch w:val="variable"/>
    <w:sig w:usb0="00000007" w:usb1="00000000" w:usb2="00000000" w:usb3="00000000" w:csb0="000000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6405E7" w14:textId="77777777" w:rsidR="00977298" w:rsidRDefault="00977298" w:rsidP="00637369">
      <w:pPr>
        <w:spacing w:before="0"/>
      </w:pPr>
      <w:r>
        <w:separator/>
      </w:r>
    </w:p>
  </w:footnote>
  <w:footnote w:type="continuationSeparator" w:id="0">
    <w:p w14:paraId="2216F789" w14:textId="77777777" w:rsidR="00977298" w:rsidRDefault="00977298" w:rsidP="00637369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931DA6"/>
    <w:multiLevelType w:val="hybridMultilevel"/>
    <w:tmpl w:val="B0AC313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6129570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1DFB"/>
    <w:rsid w:val="00214504"/>
    <w:rsid w:val="002440E4"/>
    <w:rsid w:val="00330897"/>
    <w:rsid w:val="00387E52"/>
    <w:rsid w:val="003979B0"/>
    <w:rsid w:val="004A549B"/>
    <w:rsid w:val="004B2584"/>
    <w:rsid w:val="00637369"/>
    <w:rsid w:val="00796A6B"/>
    <w:rsid w:val="00977298"/>
    <w:rsid w:val="0099211F"/>
    <w:rsid w:val="009944A5"/>
    <w:rsid w:val="00A15BEE"/>
    <w:rsid w:val="00A30992"/>
    <w:rsid w:val="00B248BC"/>
    <w:rsid w:val="00D057E4"/>
    <w:rsid w:val="00D540DE"/>
    <w:rsid w:val="00E41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CCC0EC"/>
  <w15:chartTrackingRefBased/>
  <w15:docId w15:val="{F8564BCC-C096-4D48-A7BD-876018B788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944A5"/>
    <w:pPr>
      <w:spacing w:before="240" w:after="0" w:line="240" w:lineRule="auto"/>
    </w:pPr>
    <w:rPr>
      <w:rFonts w:eastAsia="Times New Roman" w:cs="Times New Roman"/>
    </w:rPr>
  </w:style>
  <w:style w:type="paragraph" w:styleId="Heading1">
    <w:name w:val="heading 1"/>
    <w:basedOn w:val="Normal"/>
    <w:link w:val="Heading1Char"/>
    <w:uiPriority w:val="9"/>
    <w:qFormat/>
    <w:rsid w:val="009944A5"/>
    <w:pPr>
      <w:spacing w:after="60"/>
      <w:contextualSpacing/>
      <w:outlineLvl w:val="0"/>
    </w:pPr>
    <w:rPr>
      <w:rFonts w:asciiTheme="majorHAnsi" w:hAnsiTheme="majorHAnsi"/>
      <w:b/>
      <w: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44A5"/>
    <w:rPr>
      <w:rFonts w:asciiTheme="majorHAnsi" w:eastAsia="Times New Roman" w:hAnsiTheme="majorHAnsi" w:cs="Times New Roman"/>
      <w:b/>
      <w:caps/>
    </w:rPr>
  </w:style>
  <w:style w:type="paragraph" w:styleId="ListParagraph">
    <w:name w:val="List Paragraph"/>
    <w:basedOn w:val="Normal"/>
    <w:uiPriority w:val="34"/>
    <w:qFormat/>
    <w:rsid w:val="009944A5"/>
    <w:pPr>
      <w:ind w:left="720"/>
      <w:contextualSpacing/>
    </w:pPr>
  </w:style>
  <w:style w:type="paragraph" w:styleId="BodyText">
    <w:name w:val="Body Text"/>
    <w:basedOn w:val="Normal"/>
    <w:link w:val="BodyTextChar"/>
    <w:uiPriority w:val="1"/>
    <w:qFormat/>
    <w:rsid w:val="00D540DE"/>
    <w:pPr>
      <w:widowControl w:val="0"/>
      <w:autoSpaceDE w:val="0"/>
      <w:autoSpaceDN w:val="0"/>
      <w:spacing w:before="0"/>
    </w:pPr>
    <w:rPr>
      <w:rFonts w:ascii="Lucida Sans Unicode" w:eastAsia="Lucida Sans Unicode" w:hAnsi="Lucida Sans Unicode" w:cs="Lucida Sans Unicode"/>
      <w:sz w:val="37"/>
      <w:szCs w:val="37"/>
    </w:rPr>
  </w:style>
  <w:style w:type="character" w:customStyle="1" w:styleId="BodyTextChar">
    <w:name w:val="Body Text Char"/>
    <w:basedOn w:val="DefaultParagraphFont"/>
    <w:link w:val="BodyText"/>
    <w:uiPriority w:val="1"/>
    <w:rsid w:val="00D540DE"/>
    <w:rPr>
      <w:rFonts w:ascii="Lucida Sans Unicode" w:eastAsia="Lucida Sans Unicode" w:hAnsi="Lucida Sans Unicode" w:cs="Lucida Sans Unicode"/>
      <w:sz w:val="37"/>
      <w:szCs w:val="37"/>
    </w:rPr>
  </w:style>
  <w:style w:type="table" w:styleId="TableGrid">
    <w:name w:val="Table Grid"/>
    <w:basedOn w:val="TableNormal"/>
    <w:uiPriority w:val="39"/>
    <w:rsid w:val="00214504"/>
    <w:pPr>
      <w:spacing w:after="0" w:line="240" w:lineRule="auto"/>
    </w:pPr>
    <w:rPr>
      <w:rFonts w:ascii="Times New Roman" w:hAnsi="Times New Roman"/>
      <w:sz w:val="24"/>
      <w:u w:val="singl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37369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637369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637369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637369"/>
    <w:rPr>
      <w:rFonts w:eastAsia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customXml" Target="ink/ink4.xml"/><Relationship Id="rId26" Type="http://schemas.openxmlformats.org/officeDocument/2006/relationships/customXml" Target="ink/ink11.xml"/><Relationship Id="rId3" Type="http://schemas.openxmlformats.org/officeDocument/2006/relationships/settings" Target="settings.xml"/><Relationship Id="rId21" Type="http://schemas.openxmlformats.org/officeDocument/2006/relationships/customXml" Target="ink/ink6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customXml" Target="ink/ink3.xml"/><Relationship Id="rId25" Type="http://schemas.openxmlformats.org/officeDocument/2006/relationships/customXml" Target="ink/ink10.xml"/><Relationship Id="rId2" Type="http://schemas.openxmlformats.org/officeDocument/2006/relationships/styles" Target="styles.xml"/><Relationship Id="rId16" Type="http://schemas.openxmlformats.org/officeDocument/2006/relationships/customXml" Target="ink/ink2.xml"/><Relationship Id="rId20" Type="http://schemas.openxmlformats.org/officeDocument/2006/relationships/customXml" Target="ink/ink5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customXml" Target="ink/ink9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customXml" Target="ink/ink8.xm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20.png"/><Relationship Id="rId14" Type="http://schemas.openxmlformats.org/officeDocument/2006/relationships/customXml" Target="ink/ink1.xml"/><Relationship Id="rId22" Type="http://schemas.openxmlformats.org/officeDocument/2006/relationships/customXml" Target="ink/ink7.xml"/><Relationship Id="rId27" Type="http://schemas.openxmlformats.org/officeDocument/2006/relationships/image" Target="media/image30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2:24.7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0:43.3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6:50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2:24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3:03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3:12.7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3:29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5:02.3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5:19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5:57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0-14T20:46:10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4575,'0'0'0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2</Pages>
  <Words>1043</Words>
  <Characters>5947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ari, Hareesh</dc:creator>
  <cp:keywords/>
  <dc:description/>
  <cp:lastModifiedBy>Dasari, Hareesh</cp:lastModifiedBy>
  <cp:revision>13</cp:revision>
  <dcterms:created xsi:type="dcterms:W3CDTF">2022-10-14T06:53:00Z</dcterms:created>
  <dcterms:modified xsi:type="dcterms:W3CDTF">2022-10-14T21:35:00Z</dcterms:modified>
</cp:coreProperties>
</file>